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handoutMasterIdLst>
    <p:handoutMasterId r:id="rId15"/>
  </p:handoutMasterIdLst>
  <p:sldIdLst>
    <p:sldId id="279" r:id="rId2"/>
    <p:sldId id="287" r:id="rId3"/>
    <p:sldId id="270" r:id="rId4"/>
    <p:sldId id="288" r:id="rId5"/>
    <p:sldId id="271" r:id="rId6"/>
    <p:sldId id="273" r:id="rId7"/>
    <p:sldId id="274" r:id="rId8"/>
    <p:sldId id="278" r:id="rId9"/>
    <p:sldId id="290" r:id="rId10"/>
    <p:sldId id="289" r:id="rId11"/>
    <p:sldId id="283" r:id="rId12"/>
    <p:sldId id="282" r:id="rId13"/>
  </p:sldIdLst>
  <p:sldSz cx="12188825" cy="6858000"/>
  <p:notesSz cx="6858000" cy="9144000"/>
  <p:defaultTextStyle>
    <a:defPPr>
      <a:defRPr lang="en-US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6" pos="38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D03447BB-5D67-496B-8E87-E561075AD55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16" autoAdjust="0"/>
    <p:restoredTop sz="85866" autoAdjust="0"/>
  </p:normalViewPr>
  <p:slideViewPr>
    <p:cSldViewPr>
      <p:cViewPr varScale="1">
        <p:scale>
          <a:sx n="60" d="100"/>
          <a:sy n="60" d="100"/>
        </p:scale>
        <p:origin x="96" y="906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2838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54C6E1-AF92-4FB7-A013-0B520EBC30AE}" type="datetimeFigureOut">
              <a:rPr lang="en-US"/>
              <a:t>9/30/2020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52D9BF-D574-4807-B36C-9E2A025BE82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067921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C10850-0874-4A61-99B4-D613C5E8D9EA}" type="datetimeFigureOut">
              <a:rPr lang="en-US"/>
              <a:t>9/30/2020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11EC53-F507-411E-9ADC-FBCFECE09D3D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581826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11EC53-F507-411E-9ADC-FBCFECE09D3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9387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11EC53-F507-411E-9ADC-FBCFECE09D3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5412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sosceles Triangle 5"/>
          <p:cNvSpPr/>
          <p:nvPr/>
        </p:nvSpPr>
        <p:spPr>
          <a:xfrm>
            <a:off x="-1607" y="-1115"/>
            <a:ext cx="12190403" cy="6863692"/>
          </a:xfrm>
          <a:custGeom>
            <a:avLst/>
            <a:gdLst/>
            <a:ahLst/>
            <a:cxnLst/>
            <a:rect l="l" t="t" r="r" b="b"/>
            <a:pathLst>
              <a:path w="9145184" h="5147769">
                <a:moveTo>
                  <a:pt x="4573206" y="2611793"/>
                </a:moveTo>
                <a:lnTo>
                  <a:pt x="4673081" y="5144337"/>
                </a:lnTo>
                <a:lnTo>
                  <a:pt x="4473331" y="5144337"/>
                </a:lnTo>
                <a:close/>
                <a:moveTo>
                  <a:pt x="4571642" y="2577669"/>
                </a:moveTo>
                <a:lnTo>
                  <a:pt x="4568842" y="2582993"/>
                </a:lnTo>
                <a:lnTo>
                  <a:pt x="4572592" y="2595063"/>
                </a:lnTo>
                <a:lnTo>
                  <a:pt x="4576342" y="2582993"/>
                </a:lnTo>
                <a:lnTo>
                  <a:pt x="4573542" y="2577669"/>
                </a:lnTo>
                <a:lnTo>
                  <a:pt x="4576527" y="2582398"/>
                </a:lnTo>
                <a:lnTo>
                  <a:pt x="4577948" y="2577822"/>
                </a:lnTo>
                <a:lnTo>
                  <a:pt x="4576812" y="2582849"/>
                </a:lnTo>
                <a:lnTo>
                  <a:pt x="6195680" y="5147769"/>
                </a:lnTo>
                <a:lnTo>
                  <a:pt x="5925258" y="5147769"/>
                </a:lnTo>
                <a:lnTo>
                  <a:pt x="4576648" y="2583574"/>
                </a:lnTo>
                <a:lnTo>
                  <a:pt x="4573436" y="2597778"/>
                </a:lnTo>
                <a:lnTo>
                  <a:pt x="5365626" y="5147732"/>
                </a:lnTo>
                <a:lnTo>
                  <a:pt x="5148352" y="5147731"/>
                </a:lnTo>
                <a:lnTo>
                  <a:pt x="4572592" y="2601509"/>
                </a:lnTo>
                <a:lnTo>
                  <a:pt x="3996832" y="5147731"/>
                </a:lnTo>
                <a:lnTo>
                  <a:pt x="3779558" y="5147732"/>
                </a:lnTo>
                <a:lnTo>
                  <a:pt x="4571749" y="2597778"/>
                </a:lnTo>
                <a:lnTo>
                  <a:pt x="4568537" y="2583574"/>
                </a:lnTo>
                <a:lnTo>
                  <a:pt x="3219926" y="5147769"/>
                </a:lnTo>
                <a:lnTo>
                  <a:pt x="2949504" y="5147769"/>
                </a:lnTo>
                <a:lnTo>
                  <a:pt x="4568373" y="2582849"/>
                </a:lnTo>
                <a:lnTo>
                  <a:pt x="4567236" y="2577822"/>
                </a:lnTo>
                <a:lnTo>
                  <a:pt x="4568658" y="2582398"/>
                </a:lnTo>
                <a:close/>
                <a:moveTo>
                  <a:pt x="4575557" y="2575085"/>
                </a:moveTo>
                <a:lnTo>
                  <a:pt x="7359080" y="5147393"/>
                </a:lnTo>
                <a:lnTo>
                  <a:pt x="6952676" y="5147393"/>
                </a:lnTo>
                <a:close/>
                <a:moveTo>
                  <a:pt x="4569627" y="2575085"/>
                </a:moveTo>
                <a:lnTo>
                  <a:pt x="2192508" y="5147393"/>
                </a:lnTo>
                <a:lnTo>
                  <a:pt x="1786104" y="5147393"/>
                </a:lnTo>
                <a:close/>
                <a:moveTo>
                  <a:pt x="4575024" y="2574459"/>
                </a:moveTo>
                <a:lnTo>
                  <a:pt x="4578940" y="2575344"/>
                </a:lnTo>
                <a:lnTo>
                  <a:pt x="4578048" y="2574781"/>
                </a:lnTo>
                <a:lnTo>
                  <a:pt x="4579253" y="2575415"/>
                </a:lnTo>
                <a:lnTo>
                  <a:pt x="9145184" y="3607878"/>
                </a:lnTo>
                <a:lnTo>
                  <a:pt x="9145184" y="3994264"/>
                </a:lnTo>
                <a:lnTo>
                  <a:pt x="4580914" y="2576289"/>
                </a:lnTo>
                <a:lnTo>
                  <a:pt x="9144554" y="4976484"/>
                </a:lnTo>
                <a:lnTo>
                  <a:pt x="9144554" y="5147483"/>
                </a:lnTo>
                <a:lnTo>
                  <a:pt x="8654212" y="5147483"/>
                </a:lnTo>
                <a:lnTo>
                  <a:pt x="4579973" y="2575996"/>
                </a:lnTo>
                <a:close/>
                <a:moveTo>
                  <a:pt x="4570160" y="2574459"/>
                </a:moveTo>
                <a:lnTo>
                  <a:pt x="4565211" y="2575996"/>
                </a:lnTo>
                <a:lnTo>
                  <a:pt x="490972" y="5147483"/>
                </a:lnTo>
                <a:lnTo>
                  <a:pt x="629" y="5147483"/>
                </a:lnTo>
                <a:lnTo>
                  <a:pt x="630" y="4976484"/>
                </a:lnTo>
                <a:lnTo>
                  <a:pt x="4564270" y="2576289"/>
                </a:lnTo>
                <a:lnTo>
                  <a:pt x="0" y="3994264"/>
                </a:lnTo>
                <a:lnTo>
                  <a:pt x="0" y="3607878"/>
                </a:lnTo>
                <a:lnTo>
                  <a:pt x="4565931" y="2575415"/>
                </a:lnTo>
                <a:lnTo>
                  <a:pt x="4567137" y="2574781"/>
                </a:lnTo>
                <a:lnTo>
                  <a:pt x="4566244" y="2575344"/>
                </a:lnTo>
                <a:close/>
                <a:moveTo>
                  <a:pt x="630" y="286"/>
                </a:moveTo>
                <a:lnTo>
                  <a:pt x="490972" y="286"/>
                </a:lnTo>
                <a:lnTo>
                  <a:pt x="4565212" y="2571773"/>
                </a:lnTo>
                <a:lnTo>
                  <a:pt x="4567326" y="2572430"/>
                </a:lnTo>
                <a:lnTo>
                  <a:pt x="4569443" y="2572513"/>
                </a:lnTo>
                <a:lnTo>
                  <a:pt x="1786104" y="376"/>
                </a:lnTo>
                <a:lnTo>
                  <a:pt x="2192508" y="376"/>
                </a:lnTo>
                <a:lnTo>
                  <a:pt x="4569471" y="2572514"/>
                </a:lnTo>
                <a:lnTo>
                  <a:pt x="4571301" y="2572587"/>
                </a:lnTo>
                <a:lnTo>
                  <a:pt x="4569599" y="2572654"/>
                </a:lnTo>
                <a:lnTo>
                  <a:pt x="4569627" y="2572684"/>
                </a:lnTo>
                <a:lnTo>
                  <a:pt x="4569595" y="2572654"/>
                </a:lnTo>
                <a:lnTo>
                  <a:pt x="4568222" y="2572708"/>
                </a:lnTo>
                <a:lnTo>
                  <a:pt x="4570160" y="2573310"/>
                </a:lnTo>
                <a:lnTo>
                  <a:pt x="4567604" y="2572732"/>
                </a:lnTo>
                <a:lnTo>
                  <a:pt x="4566783" y="2572765"/>
                </a:lnTo>
                <a:lnTo>
                  <a:pt x="4567137" y="2572988"/>
                </a:lnTo>
                <a:lnTo>
                  <a:pt x="4566717" y="2572767"/>
                </a:lnTo>
                <a:lnTo>
                  <a:pt x="1205" y="2752816"/>
                </a:lnTo>
                <a:lnTo>
                  <a:pt x="1205" y="2392358"/>
                </a:lnTo>
                <a:lnTo>
                  <a:pt x="4565974" y="2572377"/>
                </a:lnTo>
                <a:lnTo>
                  <a:pt x="4565931" y="2572354"/>
                </a:lnTo>
                <a:lnTo>
                  <a:pt x="0" y="1539891"/>
                </a:lnTo>
                <a:lnTo>
                  <a:pt x="0" y="1153505"/>
                </a:lnTo>
                <a:lnTo>
                  <a:pt x="4564271" y="2571481"/>
                </a:lnTo>
                <a:lnTo>
                  <a:pt x="630" y="171286"/>
                </a:lnTo>
                <a:close/>
                <a:moveTo>
                  <a:pt x="9144554" y="286"/>
                </a:moveTo>
                <a:lnTo>
                  <a:pt x="9144554" y="171286"/>
                </a:lnTo>
                <a:lnTo>
                  <a:pt x="4580915" y="2571480"/>
                </a:lnTo>
                <a:lnTo>
                  <a:pt x="9145184" y="1153505"/>
                </a:lnTo>
                <a:lnTo>
                  <a:pt x="9145184" y="1539891"/>
                </a:lnTo>
                <a:lnTo>
                  <a:pt x="4579254" y="2572354"/>
                </a:lnTo>
                <a:lnTo>
                  <a:pt x="4579211" y="2572377"/>
                </a:lnTo>
                <a:lnTo>
                  <a:pt x="9143978" y="2392358"/>
                </a:lnTo>
                <a:lnTo>
                  <a:pt x="9143979" y="2752816"/>
                </a:lnTo>
                <a:lnTo>
                  <a:pt x="4578467" y="2572767"/>
                </a:lnTo>
                <a:lnTo>
                  <a:pt x="4578048" y="2572988"/>
                </a:lnTo>
                <a:lnTo>
                  <a:pt x="4578402" y="2572765"/>
                </a:lnTo>
                <a:lnTo>
                  <a:pt x="4577580" y="2572732"/>
                </a:lnTo>
                <a:lnTo>
                  <a:pt x="4575024" y="2573310"/>
                </a:lnTo>
                <a:lnTo>
                  <a:pt x="4576963" y="2572708"/>
                </a:lnTo>
                <a:lnTo>
                  <a:pt x="4575590" y="2572654"/>
                </a:lnTo>
                <a:lnTo>
                  <a:pt x="4575557" y="2572684"/>
                </a:lnTo>
                <a:lnTo>
                  <a:pt x="4575585" y="2572654"/>
                </a:lnTo>
                <a:lnTo>
                  <a:pt x="4573884" y="2572587"/>
                </a:lnTo>
                <a:lnTo>
                  <a:pt x="4575714" y="2572515"/>
                </a:lnTo>
                <a:lnTo>
                  <a:pt x="6952676" y="376"/>
                </a:lnTo>
                <a:lnTo>
                  <a:pt x="7359080" y="376"/>
                </a:lnTo>
                <a:lnTo>
                  <a:pt x="4575742" y="2572513"/>
                </a:lnTo>
                <a:lnTo>
                  <a:pt x="4577858" y="2572430"/>
                </a:lnTo>
                <a:lnTo>
                  <a:pt x="4579973" y="2571773"/>
                </a:lnTo>
                <a:lnTo>
                  <a:pt x="8654212" y="286"/>
                </a:lnTo>
                <a:close/>
                <a:moveTo>
                  <a:pt x="3219926" y="0"/>
                </a:moveTo>
                <a:lnTo>
                  <a:pt x="4568537" y="2564195"/>
                </a:lnTo>
                <a:lnTo>
                  <a:pt x="4571749" y="2549991"/>
                </a:lnTo>
                <a:lnTo>
                  <a:pt x="3779558" y="38"/>
                </a:lnTo>
                <a:lnTo>
                  <a:pt x="3996832" y="38"/>
                </a:lnTo>
                <a:lnTo>
                  <a:pt x="4572260" y="2544793"/>
                </a:lnTo>
                <a:lnTo>
                  <a:pt x="4471935" y="837"/>
                </a:lnTo>
                <a:lnTo>
                  <a:pt x="4674477" y="837"/>
                </a:lnTo>
                <a:lnTo>
                  <a:pt x="4574412" y="2538215"/>
                </a:lnTo>
                <a:lnTo>
                  <a:pt x="5148352" y="38"/>
                </a:lnTo>
                <a:lnTo>
                  <a:pt x="5365626" y="38"/>
                </a:lnTo>
                <a:lnTo>
                  <a:pt x="4574021" y="2548106"/>
                </a:lnTo>
                <a:lnTo>
                  <a:pt x="4573871" y="2551916"/>
                </a:lnTo>
                <a:lnTo>
                  <a:pt x="4576648" y="2564195"/>
                </a:lnTo>
                <a:lnTo>
                  <a:pt x="5925258" y="0"/>
                </a:lnTo>
                <a:lnTo>
                  <a:pt x="6195680" y="0"/>
                </a:lnTo>
                <a:lnTo>
                  <a:pt x="4576812" y="2564920"/>
                </a:lnTo>
                <a:lnTo>
                  <a:pt x="4577948" y="2569947"/>
                </a:lnTo>
                <a:lnTo>
                  <a:pt x="4576527" y="2565371"/>
                </a:lnTo>
                <a:lnTo>
                  <a:pt x="4573542" y="2570100"/>
                </a:lnTo>
                <a:lnTo>
                  <a:pt x="4576342" y="2564777"/>
                </a:lnTo>
                <a:lnTo>
                  <a:pt x="4573699" y="2556271"/>
                </a:lnTo>
                <a:lnTo>
                  <a:pt x="4573206" y="2568777"/>
                </a:lnTo>
                <a:lnTo>
                  <a:pt x="4572575" y="2552763"/>
                </a:lnTo>
                <a:lnTo>
                  <a:pt x="4568842" y="2564777"/>
                </a:lnTo>
                <a:lnTo>
                  <a:pt x="4571642" y="2570100"/>
                </a:lnTo>
                <a:lnTo>
                  <a:pt x="4568658" y="2565371"/>
                </a:lnTo>
                <a:lnTo>
                  <a:pt x="4567236" y="2569947"/>
                </a:lnTo>
                <a:lnTo>
                  <a:pt x="4568373" y="2564920"/>
                </a:lnTo>
                <a:lnTo>
                  <a:pt x="2949504" y="0"/>
                </a:lnTo>
                <a:close/>
              </a:path>
            </a:pathLst>
          </a:custGeom>
          <a:gradFill>
            <a:gsLst>
              <a:gs pos="0">
                <a:schemeClr val="bg1">
                  <a:alpha val="1000"/>
                </a:schemeClr>
              </a:gs>
              <a:gs pos="100000">
                <a:schemeClr val="bg1">
                  <a:alpha val="1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62" name="Rectangle 61"/>
          <p:cNvSpPr/>
          <p:nvPr/>
        </p:nvSpPr>
        <p:spPr bwMode="hidden">
          <a:xfrm>
            <a:off x="0" y="1905001"/>
            <a:ext cx="12188825" cy="2148252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>
              <a:lnSpc>
                <a:spcPct val="90000"/>
              </a:lnSpc>
            </a:pPr>
            <a:endParaRPr sz="3200">
              <a:solidFill>
                <a:schemeClr val="tx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8883" y="1905002"/>
            <a:ext cx="9751060" cy="2147926"/>
          </a:xfrm>
        </p:spPr>
        <p:txBody>
          <a:bodyPr anchor="ctr">
            <a:normAutofit/>
          </a:bodyPr>
          <a:lstStyle>
            <a:lvl1pPr algn="ctr">
              <a:defRPr sz="4400" cap="all" normalizeH="0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8883" y="4140200"/>
            <a:ext cx="9751060" cy="1016000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6094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9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9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4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9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9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lternate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1163" y="482600"/>
            <a:ext cx="3961368" cy="1422400"/>
          </a:xfrm>
        </p:spPr>
        <p:txBody>
          <a:bodyPr anchor="b" anchorCtr="0">
            <a:normAutofit/>
          </a:bodyPr>
          <a:lstStyle>
            <a:lvl1pPr algn="l">
              <a:defRPr sz="32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9" name="Rectangle 8" descr="&#10;"/>
          <p:cNvSpPr/>
          <p:nvPr/>
        </p:nvSpPr>
        <p:spPr>
          <a:xfrm>
            <a:off x="0" y="-1115"/>
            <a:ext cx="7618016" cy="68591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3" name="Picture Placeholder 2" descr="An empty placeholder to add an image. Click on the placeholder and select the image that you wish to add.&#10;"/>
          <p:cNvSpPr>
            <a:spLocks noGrp="1"/>
          </p:cNvSpPr>
          <p:nvPr>
            <p:ph type="pic" idx="1"/>
          </p:nvPr>
        </p:nvSpPr>
        <p:spPr>
          <a:xfrm>
            <a:off x="507868" y="482600"/>
            <a:ext cx="6602281" cy="5842001"/>
          </a:xfrm>
          <a:noFill/>
          <a:ln w="9525">
            <a:noFill/>
            <a:miter lim="800000"/>
          </a:ln>
          <a:effectLst/>
        </p:spPr>
        <p:txBody>
          <a:bodyPr>
            <a:normAutofit/>
          </a:bodyPr>
          <a:lstStyle>
            <a:lvl1pPr marL="0" indent="0" algn="ctr">
              <a:buNone/>
              <a:defRPr sz="2700"/>
            </a:lvl1pPr>
            <a:lvl2pPr marL="609493" indent="0">
              <a:buNone/>
              <a:defRPr sz="3700"/>
            </a:lvl2pPr>
            <a:lvl3pPr marL="1218987" indent="0">
              <a:buNone/>
              <a:defRPr sz="3200"/>
            </a:lvl3pPr>
            <a:lvl4pPr marL="1828480" indent="0">
              <a:buNone/>
              <a:defRPr sz="2700"/>
            </a:lvl4pPr>
            <a:lvl5pPr marL="2437973" indent="0">
              <a:buNone/>
              <a:defRPr sz="2700"/>
            </a:lvl5pPr>
            <a:lvl6pPr marL="3047467" indent="0">
              <a:buNone/>
              <a:defRPr sz="2700"/>
            </a:lvl6pPr>
            <a:lvl7pPr marL="3656960" indent="0">
              <a:buNone/>
              <a:defRPr sz="2700"/>
            </a:lvl7pPr>
            <a:lvl8pPr marL="4266453" indent="0">
              <a:buNone/>
              <a:defRPr sz="2700"/>
            </a:lvl8pPr>
            <a:lvl9pPr marL="4875947" indent="0">
              <a:buNone/>
              <a:defRPr sz="2700"/>
            </a:lvl9pPr>
          </a:lstStyle>
          <a:p>
            <a:r>
              <a:rPr lang="en-US"/>
              <a:t>Click icon to add picture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821163" y="2108200"/>
            <a:ext cx="3961368" cy="4267200"/>
          </a:xfrm>
        </p:spPr>
        <p:txBody>
          <a:bodyPr>
            <a:normAutofit/>
          </a:bodyPr>
          <a:lstStyle>
            <a:lvl1pPr marL="0" indent="0">
              <a:spcBef>
                <a:spcPts val="1600"/>
              </a:spcBef>
              <a:buNone/>
              <a:defRPr sz="2000">
                <a:solidFill>
                  <a:schemeClr val="tx1"/>
                </a:solidFill>
              </a:defRPr>
            </a:lvl1pPr>
            <a:lvl2pPr marL="609493" indent="0">
              <a:buNone/>
              <a:defRPr sz="1600"/>
            </a:lvl2pPr>
            <a:lvl3pPr marL="1218987" indent="0">
              <a:buNone/>
              <a:defRPr sz="1300"/>
            </a:lvl3pPr>
            <a:lvl4pPr marL="1828480" indent="0">
              <a:buNone/>
              <a:defRPr sz="1200"/>
            </a:lvl4pPr>
            <a:lvl5pPr marL="2437973" indent="0">
              <a:buNone/>
              <a:defRPr sz="1200"/>
            </a:lvl5pPr>
            <a:lvl6pPr marL="3047467" indent="0">
              <a:buNone/>
              <a:defRPr sz="1200"/>
            </a:lvl6pPr>
            <a:lvl7pPr marL="3656960" indent="0">
              <a:buNone/>
              <a:defRPr sz="1200"/>
            </a:lvl7pPr>
            <a:lvl8pPr marL="4266453" indent="0">
              <a:buNone/>
              <a:defRPr sz="1200"/>
            </a:lvl8pPr>
            <a:lvl9pPr marL="4875947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76303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 marL="2669581">
              <a:defRPr baseline="0"/>
            </a:lvl6pPr>
            <a:lvl7pPr marL="2669581">
              <a:defRPr baseline="0"/>
            </a:lvl7pPr>
            <a:lvl8pPr marL="2669581">
              <a:defRPr baseline="0"/>
            </a:lvl8pPr>
            <a:lvl9pPr marL="2669581">
              <a:defRPr baseline="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B9059-F1D6-41D0-95CF-D21CAA096B3A}" type="datetimeFigureOut">
              <a:rPr lang="en-US"/>
              <a:t>9/30/2020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FD5434-F838-4DD4-A17B-1CB1A1850DF4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40043" y="482599"/>
            <a:ext cx="1843982" cy="57912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162" y="482599"/>
            <a:ext cx="9040045" cy="5791201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 baseline="0"/>
            </a:lvl8pPr>
            <a:lvl9pPr>
              <a:defRPr baseline="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B9059-F1D6-41D0-95CF-D21CAA096B3A}" type="datetimeFigureOut">
              <a:rPr lang="en-US"/>
              <a:t>9/30/2020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FD5434-F838-4DD4-A17B-1CB1A1850DF4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B9059-F1D6-41D0-95CF-D21CAA096B3A}" type="datetimeFigureOut">
              <a:rPr lang="en-US"/>
              <a:t>9/30/2020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FD5434-F838-4DD4-A17B-1CB1A1850DF4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sosceles Triangle 5"/>
          <p:cNvSpPr/>
          <p:nvPr/>
        </p:nvSpPr>
        <p:spPr>
          <a:xfrm>
            <a:off x="-1607" y="-1115"/>
            <a:ext cx="12190403" cy="6863692"/>
          </a:xfrm>
          <a:custGeom>
            <a:avLst/>
            <a:gdLst/>
            <a:ahLst/>
            <a:cxnLst/>
            <a:rect l="l" t="t" r="r" b="b"/>
            <a:pathLst>
              <a:path w="9145184" h="5147769">
                <a:moveTo>
                  <a:pt x="4573206" y="2611793"/>
                </a:moveTo>
                <a:lnTo>
                  <a:pt x="4673081" y="5144337"/>
                </a:lnTo>
                <a:lnTo>
                  <a:pt x="4473331" y="5144337"/>
                </a:lnTo>
                <a:close/>
                <a:moveTo>
                  <a:pt x="4571642" y="2577669"/>
                </a:moveTo>
                <a:lnTo>
                  <a:pt x="4568842" y="2582993"/>
                </a:lnTo>
                <a:lnTo>
                  <a:pt x="4572592" y="2595063"/>
                </a:lnTo>
                <a:lnTo>
                  <a:pt x="4576342" y="2582993"/>
                </a:lnTo>
                <a:lnTo>
                  <a:pt x="4573542" y="2577669"/>
                </a:lnTo>
                <a:lnTo>
                  <a:pt x="4576527" y="2582398"/>
                </a:lnTo>
                <a:lnTo>
                  <a:pt x="4577948" y="2577822"/>
                </a:lnTo>
                <a:lnTo>
                  <a:pt x="4576812" y="2582849"/>
                </a:lnTo>
                <a:lnTo>
                  <a:pt x="6195680" y="5147769"/>
                </a:lnTo>
                <a:lnTo>
                  <a:pt x="5925258" y="5147769"/>
                </a:lnTo>
                <a:lnTo>
                  <a:pt x="4576648" y="2583574"/>
                </a:lnTo>
                <a:lnTo>
                  <a:pt x="4573436" y="2597778"/>
                </a:lnTo>
                <a:lnTo>
                  <a:pt x="5365626" y="5147732"/>
                </a:lnTo>
                <a:lnTo>
                  <a:pt x="5148352" y="5147731"/>
                </a:lnTo>
                <a:lnTo>
                  <a:pt x="4572592" y="2601509"/>
                </a:lnTo>
                <a:lnTo>
                  <a:pt x="3996832" y="5147731"/>
                </a:lnTo>
                <a:lnTo>
                  <a:pt x="3779558" y="5147732"/>
                </a:lnTo>
                <a:lnTo>
                  <a:pt x="4571749" y="2597778"/>
                </a:lnTo>
                <a:lnTo>
                  <a:pt x="4568537" y="2583574"/>
                </a:lnTo>
                <a:lnTo>
                  <a:pt x="3219926" y="5147769"/>
                </a:lnTo>
                <a:lnTo>
                  <a:pt x="2949504" y="5147769"/>
                </a:lnTo>
                <a:lnTo>
                  <a:pt x="4568373" y="2582849"/>
                </a:lnTo>
                <a:lnTo>
                  <a:pt x="4567236" y="2577822"/>
                </a:lnTo>
                <a:lnTo>
                  <a:pt x="4568658" y="2582398"/>
                </a:lnTo>
                <a:close/>
                <a:moveTo>
                  <a:pt x="4575557" y="2575085"/>
                </a:moveTo>
                <a:lnTo>
                  <a:pt x="7359080" y="5147393"/>
                </a:lnTo>
                <a:lnTo>
                  <a:pt x="6952676" y="5147393"/>
                </a:lnTo>
                <a:close/>
                <a:moveTo>
                  <a:pt x="4569627" y="2575085"/>
                </a:moveTo>
                <a:lnTo>
                  <a:pt x="2192508" y="5147393"/>
                </a:lnTo>
                <a:lnTo>
                  <a:pt x="1786104" y="5147393"/>
                </a:lnTo>
                <a:close/>
                <a:moveTo>
                  <a:pt x="4575024" y="2574459"/>
                </a:moveTo>
                <a:lnTo>
                  <a:pt x="4578940" y="2575344"/>
                </a:lnTo>
                <a:lnTo>
                  <a:pt x="4578048" y="2574781"/>
                </a:lnTo>
                <a:lnTo>
                  <a:pt x="4579253" y="2575415"/>
                </a:lnTo>
                <a:lnTo>
                  <a:pt x="9145184" y="3607878"/>
                </a:lnTo>
                <a:lnTo>
                  <a:pt x="9145184" y="3994264"/>
                </a:lnTo>
                <a:lnTo>
                  <a:pt x="4580914" y="2576289"/>
                </a:lnTo>
                <a:lnTo>
                  <a:pt x="9144554" y="4976484"/>
                </a:lnTo>
                <a:lnTo>
                  <a:pt x="9144554" y="5147483"/>
                </a:lnTo>
                <a:lnTo>
                  <a:pt x="8654212" y="5147483"/>
                </a:lnTo>
                <a:lnTo>
                  <a:pt x="4579973" y="2575996"/>
                </a:lnTo>
                <a:close/>
                <a:moveTo>
                  <a:pt x="4570160" y="2574459"/>
                </a:moveTo>
                <a:lnTo>
                  <a:pt x="4565211" y="2575996"/>
                </a:lnTo>
                <a:lnTo>
                  <a:pt x="490972" y="5147483"/>
                </a:lnTo>
                <a:lnTo>
                  <a:pt x="629" y="5147483"/>
                </a:lnTo>
                <a:lnTo>
                  <a:pt x="630" y="4976484"/>
                </a:lnTo>
                <a:lnTo>
                  <a:pt x="4564270" y="2576289"/>
                </a:lnTo>
                <a:lnTo>
                  <a:pt x="0" y="3994264"/>
                </a:lnTo>
                <a:lnTo>
                  <a:pt x="0" y="3607878"/>
                </a:lnTo>
                <a:lnTo>
                  <a:pt x="4565931" y="2575415"/>
                </a:lnTo>
                <a:lnTo>
                  <a:pt x="4567137" y="2574781"/>
                </a:lnTo>
                <a:lnTo>
                  <a:pt x="4566244" y="2575344"/>
                </a:lnTo>
                <a:close/>
                <a:moveTo>
                  <a:pt x="630" y="286"/>
                </a:moveTo>
                <a:lnTo>
                  <a:pt x="490972" y="286"/>
                </a:lnTo>
                <a:lnTo>
                  <a:pt x="4565212" y="2571773"/>
                </a:lnTo>
                <a:lnTo>
                  <a:pt x="4567326" y="2572430"/>
                </a:lnTo>
                <a:lnTo>
                  <a:pt x="4569443" y="2572513"/>
                </a:lnTo>
                <a:lnTo>
                  <a:pt x="1786104" y="376"/>
                </a:lnTo>
                <a:lnTo>
                  <a:pt x="2192508" y="376"/>
                </a:lnTo>
                <a:lnTo>
                  <a:pt x="4569471" y="2572514"/>
                </a:lnTo>
                <a:lnTo>
                  <a:pt x="4571301" y="2572587"/>
                </a:lnTo>
                <a:lnTo>
                  <a:pt x="4569599" y="2572654"/>
                </a:lnTo>
                <a:lnTo>
                  <a:pt x="4569627" y="2572684"/>
                </a:lnTo>
                <a:lnTo>
                  <a:pt x="4569595" y="2572654"/>
                </a:lnTo>
                <a:lnTo>
                  <a:pt x="4568222" y="2572708"/>
                </a:lnTo>
                <a:lnTo>
                  <a:pt x="4570160" y="2573310"/>
                </a:lnTo>
                <a:lnTo>
                  <a:pt x="4567604" y="2572732"/>
                </a:lnTo>
                <a:lnTo>
                  <a:pt x="4566783" y="2572765"/>
                </a:lnTo>
                <a:lnTo>
                  <a:pt x="4567137" y="2572988"/>
                </a:lnTo>
                <a:lnTo>
                  <a:pt x="4566717" y="2572767"/>
                </a:lnTo>
                <a:lnTo>
                  <a:pt x="1205" y="2752816"/>
                </a:lnTo>
                <a:lnTo>
                  <a:pt x="1205" y="2392358"/>
                </a:lnTo>
                <a:lnTo>
                  <a:pt x="4565974" y="2572377"/>
                </a:lnTo>
                <a:lnTo>
                  <a:pt x="4565931" y="2572354"/>
                </a:lnTo>
                <a:lnTo>
                  <a:pt x="0" y="1539891"/>
                </a:lnTo>
                <a:lnTo>
                  <a:pt x="0" y="1153505"/>
                </a:lnTo>
                <a:lnTo>
                  <a:pt x="4564271" y="2571481"/>
                </a:lnTo>
                <a:lnTo>
                  <a:pt x="630" y="171286"/>
                </a:lnTo>
                <a:close/>
                <a:moveTo>
                  <a:pt x="9144554" y="286"/>
                </a:moveTo>
                <a:lnTo>
                  <a:pt x="9144554" y="171286"/>
                </a:lnTo>
                <a:lnTo>
                  <a:pt x="4580915" y="2571480"/>
                </a:lnTo>
                <a:lnTo>
                  <a:pt x="9145184" y="1153505"/>
                </a:lnTo>
                <a:lnTo>
                  <a:pt x="9145184" y="1539891"/>
                </a:lnTo>
                <a:lnTo>
                  <a:pt x="4579254" y="2572354"/>
                </a:lnTo>
                <a:lnTo>
                  <a:pt x="4579211" y="2572377"/>
                </a:lnTo>
                <a:lnTo>
                  <a:pt x="9143978" y="2392358"/>
                </a:lnTo>
                <a:lnTo>
                  <a:pt x="9143979" y="2752816"/>
                </a:lnTo>
                <a:lnTo>
                  <a:pt x="4578467" y="2572767"/>
                </a:lnTo>
                <a:lnTo>
                  <a:pt x="4578048" y="2572988"/>
                </a:lnTo>
                <a:lnTo>
                  <a:pt x="4578402" y="2572765"/>
                </a:lnTo>
                <a:lnTo>
                  <a:pt x="4577580" y="2572732"/>
                </a:lnTo>
                <a:lnTo>
                  <a:pt x="4575024" y="2573310"/>
                </a:lnTo>
                <a:lnTo>
                  <a:pt x="4576963" y="2572708"/>
                </a:lnTo>
                <a:lnTo>
                  <a:pt x="4575590" y="2572654"/>
                </a:lnTo>
                <a:lnTo>
                  <a:pt x="4575557" y="2572684"/>
                </a:lnTo>
                <a:lnTo>
                  <a:pt x="4575585" y="2572654"/>
                </a:lnTo>
                <a:lnTo>
                  <a:pt x="4573884" y="2572587"/>
                </a:lnTo>
                <a:lnTo>
                  <a:pt x="4575714" y="2572515"/>
                </a:lnTo>
                <a:lnTo>
                  <a:pt x="6952676" y="376"/>
                </a:lnTo>
                <a:lnTo>
                  <a:pt x="7359080" y="376"/>
                </a:lnTo>
                <a:lnTo>
                  <a:pt x="4575742" y="2572513"/>
                </a:lnTo>
                <a:lnTo>
                  <a:pt x="4577858" y="2572430"/>
                </a:lnTo>
                <a:lnTo>
                  <a:pt x="4579973" y="2571773"/>
                </a:lnTo>
                <a:lnTo>
                  <a:pt x="8654212" y="286"/>
                </a:lnTo>
                <a:close/>
                <a:moveTo>
                  <a:pt x="3219926" y="0"/>
                </a:moveTo>
                <a:lnTo>
                  <a:pt x="4568537" y="2564195"/>
                </a:lnTo>
                <a:lnTo>
                  <a:pt x="4571749" y="2549991"/>
                </a:lnTo>
                <a:lnTo>
                  <a:pt x="3779558" y="38"/>
                </a:lnTo>
                <a:lnTo>
                  <a:pt x="3996832" y="38"/>
                </a:lnTo>
                <a:lnTo>
                  <a:pt x="4572260" y="2544793"/>
                </a:lnTo>
                <a:lnTo>
                  <a:pt x="4471935" y="837"/>
                </a:lnTo>
                <a:lnTo>
                  <a:pt x="4674477" y="837"/>
                </a:lnTo>
                <a:lnTo>
                  <a:pt x="4574412" y="2538215"/>
                </a:lnTo>
                <a:lnTo>
                  <a:pt x="5148352" y="38"/>
                </a:lnTo>
                <a:lnTo>
                  <a:pt x="5365626" y="38"/>
                </a:lnTo>
                <a:lnTo>
                  <a:pt x="4574021" y="2548106"/>
                </a:lnTo>
                <a:lnTo>
                  <a:pt x="4573871" y="2551916"/>
                </a:lnTo>
                <a:lnTo>
                  <a:pt x="4576648" y="2564195"/>
                </a:lnTo>
                <a:lnTo>
                  <a:pt x="5925258" y="0"/>
                </a:lnTo>
                <a:lnTo>
                  <a:pt x="6195680" y="0"/>
                </a:lnTo>
                <a:lnTo>
                  <a:pt x="4576812" y="2564920"/>
                </a:lnTo>
                <a:lnTo>
                  <a:pt x="4577948" y="2569947"/>
                </a:lnTo>
                <a:lnTo>
                  <a:pt x="4576527" y="2565371"/>
                </a:lnTo>
                <a:lnTo>
                  <a:pt x="4573542" y="2570100"/>
                </a:lnTo>
                <a:lnTo>
                  <a:pt x="4576342" y="2564777"/>
                </a:lnTo>
                <a:lnTo>
                  <a:pt x="4573699" y="2556271"/>
                </a:lnTo>
                <a:lnTo>
                  <a:pt x="4573206" y="2568777"/>
                </a:lnTo>
                <a:lnTo>
                  <a:pt x="4572575" y="2552763"/>
                </a:lnTo>
                <a:lnTo>
                  <a:pt x="4568842" y="2564777"/>
                </a:lnTo>
                <a:lnTo>
                  <a:pt x="4571642" y="2570100"/>
                </a:lnTo>
                <a:lnTo>
                  <a:pt x="4568658" y="2565371"/>
                </a:lnTo>
                <a:lnTo>
                  <a:pt x="4567236" y="2569947"/>
                </a:lnTo>
                <a:lnTo>
                  <a:pt x="4568373" y="2564920"/>
                </a:lnTo>
                <a:lnTo>
                  <a:pt x="2949504" y="0"/>
                </a:lnTo>
                <a:close/>
              </a:path>
            </a:pathLst>
          </a:custGeom>
          <a:gradFill>
            <a:gsLst>
              <a:gs pos="0">
                <a:schemeClr val="bg1">
                  <a:alpha val="1000"/>
                </a:schemeClr>
              </a:gs>
              <a:gs pos="100000">
                <a:schemeClr val="bg1">
                  <a:alpha val="1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8883" y="1524000"/>
            <a:ext cx="9751060" cy="1992597"/>
          </a:xfrm>
        </p:spPr>
        <p:txBody>
          <a:bodyPr anchor="b" anchorCtr="0">
            <a:noAutofit/>
          </a:bodyPr>
          <a:lstStyle>
            <a:lvl1pPr algn="ctr">
              <a:defRPr sz="4400" b="0" cap="all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8883" y="3632200"/>
            <a:ext cx="9751060" cy="1016000"/>
          </a:xfrm>
        </p:spPr>
        <p:txBody>
          <a:bodyPr anchor="t" anchorCtr="0">
            <a:noAutofit/>
          </a:bodyPr>
          <a:lstStyle>
            <a:lvl1pPr marL="0" indent="0" algn="ctr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609493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8987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48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797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46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696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645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594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B9059-F1D6-41D0-95CF-D21CAA096B3A}" type="datetimeFigureOut">
              <a:rPr lang="en-US"/>
              <a:t>9/30/2020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FD5434-F838-4DD4-A17B-1CB1A1850DF4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162" y="1803401"/>
            <a:ext cx="4977104" cy="44704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400"/>
            </a:lvl6pPr>
            <a:lvl7pPr marL="2669581">
              <a:defRPr sz="1400"/>
            </a:lvl7pPr>
            <a:lvl8pPr marL="2669581">
              <a:defRPr sz="1400"/>
            </a:lvl8pPr>
            <a:lvl9pPr marL="2669581"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7559" y="1803401"/>
            <a:ext cx="4977104" cy="44704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 marL="2669581">
              <a:defRPr sz="1400" baseline="0"/>
            </a:lvl6pPr>
            <a:lvl7pPr marL="2669581">
              <a:defRPr sz="1400" baseline="0"/>
            </a:lvl7pPr>
            <a:lvl8pPr marL="2669581">
              <a:defRPr sz="1400" baseline="0"/>
            </a:lvl8pPr>
            <a:lvl9pPr marL="2669581">
              <a:defRPr sz="1400" baseline="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B9059-F1D6-41D0-95CF-D21CAA096B3A}" type="datetimeFigureOut">
              <a:rPr lang="en-US"/>
              <a:t>9/30/2020</a:t>
            </a:fld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FD5434-F838-4DD4-A17B-1CB1A1850DF4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162" y="1803400"/>
            <a:ext cx="4977104" cy="914400"/>
          </a:xfrm>
        </p:spPr>
        <p:txBody>
          <a:bodyPr anchor="ctr">
            <a:noAutofit/>
          </a:bodyPr>
          <a:lstStyle>
            <a:lvl1pPr marL="0" indent="0">
              <a:lnSpc>
                <a:spcPct val="80000"/>
              </a:lnSpc>
              <a:spcBef>
                <a:spcPts val="0"/>
              </a:spcBef>
              <a:buNone/>
              <a:defRPr sz="2800" b="0">
                <a:solidFill>
                  <a:schemeClr val="tx1"/>
                </a:solidFill>
              </a:defRPr>
            </a:lvl1pPr>
            <a:lvl2pPr marL="609493" indent="0">
              <a:buNone/>
              <a:defRPr sz="2700" b="1"/>
            </a:lvl2pPr>
            <a:lvl3pPr marL="1218987" indent="0">
              <a:buNone/>
              <a:defRPr sz="2400" b="1"/>
            </a:lvl3pPr>
            <a:lvl4pPr marL="1828480" indent="0">
              <a:buNone/>
              <a:defRPr sz="2100" b="1"/>
            </a:lvl4pPr>
            <a:lvl5pPr marL="2437973" indent="0">
              <a:buNone/>
              <a:defRPr sz="2100" b="1"/>
            </a:lvl5pPr>
            <a:lvl6pPr marL="3047467" indent="0">
              <a:buNone/>
              <a:defRPr sz="2100" b="1"/>
            </a:lvl6pPr>
            <a:lvl7pPr marL="3656960" indent="0">
              <a:buNone/>
              <a:defRPr sz="2100" b="1"/>
            </a:lvl7pPr>
            <a:lvl8pPr marL="4266453" indent="0">
              <a:buNone/>
              <a:defRPr sz="2100" b="1"/>
            </a:lvl8pPr>
            <a:lvl9pPr marL="4875947" indent="0">
              <a:buNone/>
              <a:defRPr sz="2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4162" y="2717800"/>
            <a:ext cx="4977104" cy="35560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 marL="2669581">
              <a:defRPr sz="1400"/>
            </a:lvl6pPr>
            <a:lvl7pPr marL="2669581">
              <a:defRPr sz="1400"/>
            </a:lvl7pPr>
            <a:lvl8pPr marL="2669581">
              <a:defRPr sz="1400"/>
            </a:lvl8pPr>
            <a:lvl9pPr marL="2669581"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97559" y="1803400"/>
            <a:ext cx="4977104" cy="914400"/>
          </a:xfrm>
        </p:spPr>
        <p:txBody>
          <a:bodyPr anchor="ctr">
            <a:noAutofit/>
          </a:bodyPr>
          <a:lstStyle>
            <a:lvl1pPr marL="0" indent="0">
              <a:lnSpc>
                <a:spcPct val="80000"/>
              </a:lnSpc>
              <a:spcBef>
                <a:spcPts val="0"/>
              </a:spcBef>
              <a:buNone/>
              <a:defRPr sz="2800" b="0">
                <a:solidFill>
                  <a:schemeClr val="tx1"/>
                </a:solidFill>
              </a:defRPr>
            </a:lvl1pPr>
            <a:lvl2pPr marL="609493" indent="0">
              <a:buNone/>
              <a:defRPr sz="2700" b="1"/>
            </a:lvl2pPr>
            <a:lvl3pPr marL="1218987" indent="0">
              <a:buNone/>
              <a:defRPr sz="2400" b="1"/>
            </a:lvl3pPr>
            <a:lvl4pPr marL="1828480" indent="0">
              <a:buNone/>
              <a:defRPr sz="2100" b="1"/>
            </a:lvl4pPr>
            <a:lvl5pPr marL="2437973" indent="0">
              <a:buNone/>
              <a:defRPr sz="2100" b="1"/>
            </a:lvl5pPr>
            <a:lvl6pPr marL="3047467" indent="0">
              <a:buNone/>
              <a:defRPr sz="2100" b="1"/>
            </a:lvl6pPr>
            <a:lvl7pPr marL="3656960" indent="0">
              <a:buNone/>
              <a:defRPr sz="2100" b="1"/>
            </a:lvl7pPr>
            <a:lvl8pPr marL="4266453" indent="0">
              <a:buNone/>
              <a:defRPr sz="2100" b="1"/>
            </a:lvl8pPr>
            <a:lvl9pPr marL="4875947" indent="0">
              <a:buNone/>
              <a:defRPr sz="2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7559" y="2717800"/>
            <a:ext cx="4977104" cy="35560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 marL="2669581">
              <a:defRPr sz="1400"/>
            </a:lvl6pPr>
            <a:lvl7pPr marL="2669581">
              <a:defRPr sz="1400"/>
            </a:lvl7pPr>
            <a:lvl8pPr marL="2669581">
              <a:defRPr sz="1400" baseline="0"/>
            </a:lvl8pPr>
            <a:lvl9pPr marL="2669581">
              <a:defRPr sz="1400" baseline="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B9059-F1D6-41D0-95CF-D21CAA096B3A}" type="datetimeFigureOut">
              <a:rPr lang="en-US"/>
              <a:t>9/30/2020</a:t>
            </a:fld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FD5434-F838-4DD4-A17B-1CB1A1850DF4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B9059-F1D6-41D0-95CF-D21CAA096B3A}" type="datetimeFigureOut">
              <a:rPr lang="en-US"/>
              <a:t>9/30/2020</a:t>
            </a:fld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FD5434-F838-4DD4-A17B-1CB1A1850DF4}" type="slidenum">
              <a:rPr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1163" y="482600"/>
            <a:ext cx="3961368" cy="1422400"/>
          </a:xfrm>
        </p:spPr>
        <p:txBody>
          <a:bodyPr anchor="b">
            <a:noAutofit/>
          </a:bodyPr>
          <a:lstStyle>
            <a:lvl1pPr algn="l">
              <a:defRPr sz="32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20" name="Rectangle 19"/>
          <p:cNvSpPr/>
          <p:nvPr/>
        </p:nvSpPr>
        <p:spPr>
          <a:xfrm>
            <a:off x="0" y="-1115"/>
            <a:ext cx="7618016" cy="68591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white">
          <a:xfrm>
            <a:off x="507868" y="482600"/>
            <a:ext cx="6602280" cy="5842001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821163" y="2108200"/>
            <a:ext cx="3961368" cy="4267200"/>
          </a:xfrm>
        </p:spPr>
        <p:txBody>
          <a:bodyPr anchor="t" anchorCtr="0">
            <a:normAutofit/>
          </a:bodyPr>
          <a:lstStyle>
            <a:lvl1pPr marL="0" indent="0">
              <a:spcBef>
                <a:spcPts val="1600"/>
              </a:spcBef>
              <a:buNone/>
              <a:defRPr sz="2000">
                <a:solidFill>
                  <a:schemeClr val="tx1"/>
                </a:solidFill>
              </a:defRPr>
            </a:lvl1pPr>
            <a:lvl2pPr marL="609493" indent="0">
              <a:buNone/>
              <a:defRPr sz="1600"/>
            </a:lvl2pPr>
            <a:lvl3pPr marL="1218987" indent="0">
              <a:buNone/>
              <a:defRPr sz="1300"/>
            </a:lvl3pPr>
            <a:lvl4pPr marL="1828480" indent="0">
              <a:buNone/>
              <a:defRPr sz="1200"/>
            </a:lvl4pPr>
            <a:lvl5pPr marL="2437973" indent="0">
              <a:buNone/>
              <a:defRPr sz="1200"/>
            </a:lvl5pPr>
            <a:lvl6pPr marL="3047467" indent="0">
              <a:buNone/>
              <a:defRPr sz="1200"/>
            </a:lvl6pPr>
            <a:lvl7pPr marL="3656960" indent="0">
              <a:buNone/>
              <a:defRPr sz="1200"/>
            </a:lvl7pPr>
            <a:lvl8pPr marL="4266453" indent="0">
              <a:buNone/>
              <a:defRPr sz="1200"/>
            </a:lvl8pPr>
            <a:lvl9pPr marL="4875947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sosceles Triangle 5"/>
          <p:cNvSpPr/>
          <p:nvPr/>
        </p:nvSpPr>
        <p:spPr>
          <a:xfrm>
            <a:off x="-1607" y="-1115"/>
            <a:ext cx="12190403" cy="6863692"/>
          </a:xfrm>
          <a:custGeom>
            <a:avLst/>
            <a:gdLst/>
            <a:ahLst/>
            <a:cxnLst/>
            <a:rect l="l" t="t" r="r" b="b"/>
            <a:pathLst>
              <a:path w="9145184" h="5147769">
                <a:moveTo>
                  <a:pt x="4573206" y="2611793"/>
                </a:moveTo>
                <a:lnTo>
                  <a:pt x="4673081" y="5144337"/>
                </a:lnTo>
                <a:lnTo>
                  <a:pt x="4473331" y="5144337"/>
                </a:lnTo>
                <a:close/>
                <a:moveTo>
                  <a:pt x="4571642" y="2577669"/>
                </a:moveTo>
                <a:lnTo>
                  <a:pt x="4568842" y="2582993"/>
                </a:lnTo>
                <a:lnTo>
                  <a:pt x="4572592" y="2595063"/>
                </a:lnTo>
                <a:lnTo>
                  <a:pt x="4576342" y="2582993"/>
                </a:lnTo>
                <a:lnTo>
                  <a:pt x="4573542" y="2577669"/>
                </a:lnTo>
                <a:lnTo>
                  <a:pt x="4576527" y="2582398"/>
                </a:lnTo>
                <a:lnTo>
                  <a:pt x="4577948" y="2577822"/>
                </a:lnTo>
                <a:lnTo>
                  <a:pt x="4576812" y="2582849"/>
                </a:lnTo>
                <a:lnTo>
                  <a:pt x="6195680" y="5147769"/>
                </a:lnTo>
                <a:lnTo>
                  <a:pt x="5925258" y="5147769"/>
                </a:lnTo>
                <a:lnTo>
                  <a:pt x="4576648" y="2583574"/>
                </a:lnTo>
                <a:lnTo>
                  <a:pt x="4573436" y="2597778"/>
                </a:lnTo>
                <a:lnTo>
                  <a:pt x="5365626" y="5147732"/>
                </a:lnTo>
                <a:lnTo>
                  <a:pt x="5148352" y="5147731"/>
                </a:lnTo>
                <a:lnTo>
                  <a:pt x="4572592" y="2601509"/>
                </a:lnTo>
                <a:lnTo>
                  <a:pt x="3996832" y="5147731"/>
                </a:lnTo>
                <a:lnTo>
                  <a:pt x="3779558" y="5147732"/>
                </a:lnTo>
                <a:lnTo>
                  <a:pt x="4571749" y="2597778"/>
                </a:lnTo>
                <a:lnTo>
                  <a:pt x="4568537" y="2583574"/>
                </a:lnTo>
                <a:lnTo>
                  <a:pt x="3219926" y="5147769"/>
                </a:lnTo>
                <a:lnTo>
                  <a:pt x="2949504" y="5147769"/>
                </a:lnTo>
                <a:lnTo>
                  <a:pt x="4568373" y="2582849"/>
                </a:lnTo>
                <a:lnTo>
                  <a:pt x="4567236" y="2577822"/>
                </a:lnTo>
                <a:lnTo>
                  <a:pt x="4568658" y="2582398"/>
                </a:lnTo>
                <a:close/>
                <a:moveTo>
                  <a:pt x="4575557" y="2575085"/>
                </a:moveTo>
                <a:lnTo>
                  <a:pt x="7359080" y="5147393"/>
                </a:lnTo>
                <a:lnTo>
                  <a:pt x="6952676" y="5147393"/>
                </a:lnTo>
                <a:close/>
                <a:moveTo>
                  <a:pt x="4569627" y="2575085"/>
                </a:moveTo>
                <a:lnTo>
                  <a:pt x="2192508" y="5147393"/>
                </a:lnTo>
                <a:lnTo>
                  <a:pt x="1786104" y="5147393"/>
                </a:lnTo>
                <a:close/>
                <a:moveTo>
                  <a:pt x="4575024" y="2574459"/>
                </a:moveTo>
                <a:lnTo>
                  <a:pt x="4578940" y="2575344"/>
                </a:lnTo>
                <a:lnTo>
                  <a:pt x="4578048" y="2574781"/>
                </a:lnTo>
                <a:lnTo>
                  <a:pt x="4579253" y="2575415"/>
                </a:lnTo>
                <a:lnTo>
                  <a:pt x="9145184" y="3607878"/>
                </a:lnTo>
                <a:lnTo>
                  <a:pt x="9145184" y="3994264"/>
                </a:lnTo>
                <a:lnTo>
                  <a:pt x="4580914" y="2576289"/>
                </a:lnTo>
                <a:lnTo>
                  <a:pt x="9144554" y="4976484"/>
                </a:lnTo>
                <a:lnTo>
                  <a:pt x="9144554" y="5147483"/>
                </a:lnTo>
                <a:lnTo>
                  <a:pt x="8654212" y="5147483"/>
                </a:lnTo>
                <a:lnTo>
                  <a:pt x="4579973" y="2575996"/>
                </a:lnTo>
                <a:close/>
                <a:moveTo>
                  <a:pt x="4570160" y="2574459"/>
                </a:moveTo>
                <a:lnTo>
                  <a:pt x="4565211" y="2575996"/>
                </a:lnTo>
                <a:lnTo>
                  <a:pt x="490972" y="5147483"/>
                </a:lnTo>
                <a:lnTo>
                  <a:pt x="629" y="5147483"/>
                </a:lnTo>
                <a:lnTo>
                  <a:pt x="630" y="4976484"/>
                </a:lnTo>
                <a:lnTo>
                  <a:pt x="4564270" y="2576289"/>
                </a:lnTo>
                <a:lnTo>
                  <a:pt x="0" y="3994264"/>
                </a:lnTo>
                <a:lnTo>
                  <a:pt x="0" y="3607878"/>
                </a:lnTo>
                <a:lnTo>
                  <a:pt x="4565931" y="2575415"/>
                </a:lnTo>
                <a:lnTo>
                  <a:pt x="4567137" y="2574781"/>
                </a:lnTo>
                <a:lnTo>
                  <a:pt x="4566244" y="2575344"/>
                </a:lnTo>
                <a:close/>
                <a:moveTo>
                  <a:pt x="630" y="286"/>
                </a:moveTo>
                <a:lnTo>
                  <a:pt x="490972" y="286"/>
                </a:lnTo>
                <a:lnTo>
                  <a:pt x="4565212" y="2571773"/>
                </a:lnTo>
                <a:lnTo>
                  <a:pt x="4567326" y="2572430"/>
                </a:lnTo>
                <a:lnTo>
                  <a:pt x="4569443" y="2572513"/>
                </a:lnTo>
                <a:lnTo>
                  <a:pt x="1786104" y="376"/>
                </a:lnTo>
                <a:lnTo>
                  <a:pt x="2192508" y="376"/>
                </a:lnTo>
                <a:lnTo>
                  <a:pt x="4569471" y="2572514"/>
                </a:lnTo>
                <a:lnTo>
                  <a:pt x="4571301" y="2572587"/>
                </a:lnTo>
                <a:lnTo>
                  <a:pt x="4569599" y="2572654"/>
                </a:lnTo>
                <a:lnTo>
                  <a:pt x="4569627" y="2572684"/>
                </a:lnTo>
                <a:lnTo>
                  <a:pt x="4569595" y="2572654"/>
                </a:lnTo>
                <a:lnTo>
                  <a:pt x="4568222" y="2572708"/>
                </a:lnTo>
                <a:lnTo>
                  <a:pt x="4570160" y="2573310"/>
                </a:lnTo>
                <a:lnTo>
                  <a:pt x="4567604" y="2572732"/>
                </a:lnTo>
                <a:lnTo>
                  <a:pt x="4566783" y="2572765"/>
                </a:lnTo>
                <a:lnTo>
                  <a:pt x="4567137" y="2572988"/>
                </a:lnTo>
                <a:lnTo>
                  <a:pt x="4566717" y="2572767"/>
                </a:lnTo>
                <a:lnTo>
                  <a:pt x="1205" y="2752816"/>
                </a:lnTo>
                <a:lnTo>
                  <a:pt x="1205" y="2392358"/>
                </a:lnTo>
                <a:lnTo>
                  <a:pt x="4565974" y="2572377"/>
                </a:lnTo>
                <a:lnTo>
                  <a:pt x="4565931" y="2572354"/>
                </a:lnTo>
                <a:lnTo>
                  <a:pt x="0" y="1539891"/>
                </a:lnTo>
                <a:lnTo>
                  <a:pt x="0" y="1153505"/>
                </a:lnTo>
                <a:lnTo>
                  <a:pt x="4564271" y="2571481"/>
                </a:lnTo>
                <a:lnTo>
                  <a:pt x="630" y="171286"/>
                </a:lnTo>
                <a:close/>
                <a:moveTo>
                  <a:pt x="9144554" y="286"/>
                </a:moveTo>
                <a:lnTo>
                  <a:pt x="9144554" y="171286"/>
                </a:lnTo>
                <a:lnTo>
                  <a:pt x="4580915" y="2571480"/>
                </a:lnTo>
                <a:lnTo>
                  <a:pt x="9145184" y="1153505"/>
                </a:lnTo>
                <a:lnTo>
                  <a:pt x="9145184" y="1539891"/>
                </a:lnTo>
                <a:lnTo>
                  <a:pt x="4579254" y="2572354"/>
                </a:lnTo>
                <a:lnTo>
                  <a:pt x="4579211" y="2572377"/>
                </a:lnTo>
                <a:lnTo>
                  <a:pt x="9143978" y="2392358"/>
                </a:lnTo>
                <a:lnTo>
                  <a:pt x="9143979" y="2752816"/>
                </a:lnTo>
                <a:lnTo>
                  <a:pt x="4578467" y="2572767"/>
                </a:lnTo>
                <a:lnTo>
                  <a:pt x="4578048" y="2572988"/>
                </a:lnTo>
                <a:lnTo>
                  <a:pt x="4578402" y="2572765"/>
                </a:lnTo>
                <a:lnTo>
                  <a:pt x="4577580" y="2572732"/>
                </a:lnTo>
                <a:lnTo>
                  <a:pt x="4575024" y="2573310"/>
                </a:lnTo>
                <a:lnTo>
                  <a:pt x="4576963" y="2572708"/>
                </a:lnTo>
                <a:lnTo>
                  <a:pt x="4575590" y="2572654"/>
                </a:lnTo>
                <a:lnTo>
                  <a:pt x="4575557" y="2572684"/>
                </a:lnTo>
                <a:lnTo>
                  <a:pt x="4575585" y="2572654"/>
                </a:lnTo>
                <a:lnTo>
                  <a:pt x="4573884" y="2572587"/>
                </a:lnTo>
                <a:lnTo>
                  <a:pt x="4575714" y="2572515"/>
                </a:lnTo>
                <a:lnTo>
                  <a:pt x="6952676" y="376"/>
                </a:lnTo>
                <a:lnTo>
                  <a:pt x="7359080" y="376"/>
                </a:lnTo>
                <a:lnTo>
                  <a:pt x="4575742" y="2572513"/>
                </a:lnTo>
                <a:lnTo>
                  <a:pt x="4577858" y="2572430"/>
                </a:lnTo>
                <a:lnTo>
                  <a:pt x="4579973" y="2571773"/>
                </a:lnTo>
                <a:lnTo>
                  <a:pt x="8654212" y="286"/>
                </a:lnTo>
                <a:close/>
                <a:moveTo>
                  <a:pt x="3219926" y="0"/>
                </a:moveTo>
                <a:lnTo>
                  <a:pt x="4568537" y="2564195"/>
                </a:lnTo>
                <a:lnTo>
                  <a:pt x="4571749" y="2549991"/>
                </a:lnTo>
                <a:lnTo>
                  <a:pt x="3779558" y="38"/>
                </a:lnTo>
                <a:lnTo>
                  <a:pt x="3996832" y="38"/>
                </a:lnTo>
                <a:lnTo>
                  <a:pt x="4572260" y="2544793"/>
                </a:lnTo>
                <a:lnTo>
                  <a:pt x="4471935" y="837"/>
                </a:lnTo>
                <a:lnTo>
                  <a:pt x="4674477" y="837"/>
                </a:lnTo>
                <a:lnTo>
                  <a:pt x="4574412" y="2538215"/>
                </a:lnTo>
                <a:lnTo>
                  <a:pt x="5148352" y="38"/>
                </a:lnTo>
                <a:lnTo>
                  <a:pt x="5365626" y="38"/>
                </a:lnTo>
                <a:lnTo>
                  <a:pt x="4574021" y="2548106"/>
                </a:lnTo>
                <a:lnTo>
                  <a:pt x="4573871" y="2551916"/>
                </a:lnTo>
                <a:lnTo>
                  <a:pt x="4576648" y="2564195"/>
                </a:lnTo>
                <a:lnTo>
                  <a:pt x="5925258" y="0"/>
                </a:lnTo>
                <a:lnTo>
                  <a:pt x="6195680" y="0"/>
                </a:lnTo>
                <a:lnTo>
                  <a:pt x="4576812" y="2564920"/>
                </a:lnTo>
                <a:lnTo>
                  <a:pt x="4577948" y="2569947"/>
                </a:lnTo>
                <a:lnTo>
                  <a:pt x="4576527" y="2565371"/>
                </a:lnTo>
                <a:lnTo>
                  <a:pt x="4573542" y="2570100"/>
                </a:lnTo>
                <a:lnTo>
                  <a:pt x="4576342" y="2564777"/>
                </a:lnTo>
                <a:lnTo>
                  <a:pt x="4573699" y="2556271"/>
                </a:lnTo>
                <a:lnTo>
                  <a:pt x="4573206" y="2568777"/>
                </a:lnTo>
                <a:lnTo>
                  <a:pt x="4572575" y="2552763"/>
                </a:lnTo>
                <a:lnTo>
                  <a:pt x="4568842" y="2564777"/>
                </a:lnTo>
                <a:lnTo>
                  <a:pt x="4571642" y="2570100"/>
                </a:lnTo>
                <a:lnTo>
                  <a:pt x="4568658" y="2565371"/>
                </a:lnTo>
                <a:lnTo>
                  <a:pt x="4567236" y="2569947"/>
                </a:lnTo>
                <a:lnTo>
                  <a:pt x="4568373" y="2564920"/>
                </a:lnTo>
                <a:lnTo>
                  <a:pt x="2949504" y="0"/>
                </a:lnTo>
                <a:close/>
              </a:path>
            </a:pathLst>
          </a:custGeom>
          <a:gradFill>
            <a:gsLst>
              <a:gs pos="0">
                <a:schemeClr val="bg1">
                  <a:alpha val="1000"/>
                </a:schemeClr>
              </a:gs>
              <a:gs pos="100000">
                <a:schemeClr val="bg1">
                  <a:alpha val="1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99133" y="1905000"/>
            <a:ext cx="5180251" cy="1727200"/>
          </a:xfrm>
        </p:spPr>
        <p:txBody>
          <a:bodyPr anchor="b" anchorCtr="0">
            <a:normAutofit/>
          </a:bodyPr>
          <a:lstStyle>
            <a:lvl1pPr algn="l">
              <a:defRPr sz="32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9" name="Rectangle 8"/>
          <p:cNvSpPr/>
          <p:nvPr/>
        </p:nvSpPr>
        <p:spPr>
          <a:xfrm>
            <a:off x="0" y="-1115"/>
            <a:ext cx="6093594" cy="68591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3" name="Picture Placeholder 2" descr="An empty placeholder to add an image. Click on the placeholder and select the image that you wish to add.&#10;"/>
          <p:cNvSpPr>
            <a:spLocks noGrp="1"/>
          </p:cNvSpPr>
          <p:nvPr>
            <p:ph type="pic" idx="1"/>
          </p:nvPr>
        </p:nvSpPr>
        <p:spPr>
          <a:xfrm>
            <a:off x="507869" y="482601"/>
            <a:ext cx="5077859" cy="5862706"/>
          </a:xfrm>
          <a:noFill/>
          <a:ln w="9525">
            <a:noFill/>
            <a:miter lim="800000"/>
          </a:ln>
          <a:effectLst/>
        </p:spPr>
        <p:txBody>
          <a:bodyPr>
            <a:normAutofit/>
          </a:bodyPr>
          <a:lstStyle>
            <a:lvl1pPr marL="0" indent="0" algn="ctr">
              <a:buNone/>
              <a:defRPr sz="2700"/>
            </a:lvl1pPr>
            <a:lvl2pPr marL="609493" indent="0">
              <a:buNone/>
              <a:defRPr sz="3700"/>
            </a:lvl2pPr>
            <a:lvl3pPr marL="1218987" indent="0">
              <a:buNone/>
              <a:defRPr sz="3200"/>
            </a:lvl3pPr>
            <a:lvl4pPr marL="1828480" indent="0">
              <a:buNone/>
              <a:defRPr sz="2700"/>
            </a:lvl4pPr>
            <a:lvl5pPr marL="2437973" indent="0">
              <a:buNone/>
              <a:defRPr sz="2700"/>
            </a:lvl5pPr>
            <a:lvl6pPr marL="3047467" indent="0">
              <a:buNone/>
              <a:defRPr sz="2700"/>
            </a:lvl6pPr>
            <a:lvl7pPr marL="3656960" indent="0">
              <a:buNone/>
              <a:defRPr sz="2700"/>
            </a:lvl7pPr>
            <a:lvl8pPr marL="4266453" indent="0">
              <a:buNone/>
              <a:defRPr sz="2700"/>
            </a:lvl8pPr>
            <a:lvl9pPr marL="4875947" indent="0">
              <a:buNone/>
              <a:defRPr sz="27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99133" y="3733800"/>
            <a:ext cx="5180251" cy="1727200"/>
          </a:xfrm>
        </p:spPr>
        <p:txBody>
          <a:bodyPr>
            <a:normAutofit/>
          </a:bodyPr>
          <a:lstStyle>
            <a:lvl1pPr marL="0" indent="0">
              <a:spcBef>
                <a:spcPts val="1600"/>
              </a:spcBef>
              <a:buNone/>
              <a:defRPr sz="2000">
                <a:solidFill>
                  <a:schemeClr val="tx1"/>
                </a:solidFill>
              </a:defRPr>
            </a:lvl1pPr>
            <a:lvl2pPr marL="609493" indent="0">
              <a:buNone/>
              <a:defRPr sz="1600"/>
            </a:lvl2pPr>
            <a:lvl3pPr marL="1218987" indent="0">
              <a:buNone/>
              <a:defRPr sz="1300"/>
            </a:lvl3pPr>
            <a:lvl4pPr marL="1828480" indent="0">
              <a:buNone/>
              <a:defRPr sz="1200"/>
            </a:lvl4pPr>
            <a:lvl5pPr marL="2437973" indent="0">
              <a:buNone/>
              <a:defRPr sz="1200"/>
            </a:lvl5pPr>
            <a:lvl6pPr marL="3047467" indent="0">
              <a:buNone/>
              <a:defRPr sz="1200"/>
            </a:lvl6pPr>
            <a:lvl7pPr marL="3656960" indent="0">
              <a:buNone/>
              <a:defRPr sz="1200"/>
            </a:lvl7pPr>
            <a:lvl8pPr marL="4266453" indent="0">
              <a:buNone/>
              <a:defRPr sz="1200"/>
            </a:lvl8pPr>
            <a:lvl9pPr marL="4875947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4162" y="482600"/>
            <a:ext cx="10360501" cy="1219200"/>
          </a:xfrm>
          <a:prstGeom prst="rect">
            <a:avLst/>
          </a:prstGeom>
          <a:effectLst/>
        </p:spPr>
        <p:txBody>
          <a:bodyPr vert="horz" lIns="121899" tIns="60949" rIns="121899" bIns="60949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162" y="1803401"/>
            <a:ext cx="10360501" cy="4470400"/>
          </a:xfrm>
          <a:prstGeom prst="rect">
            <a:avLst/>
          </a:prstGeom>
        </p:spPr>
        <p:txBody>
          <a:bodyPr vert="horz" lIns="121899" tIns="60949" rIns="121899" bIns="6094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162" y="6375400"/>
            <a:ext cx="7414869" cy="195072"/>
          </a:xfrm>
          <a:prstGeom prst="rect">
            <a:avLst/>
          </a:prstGeom>
        </p:spPr>
        <p:txBody>
          <a:bodyPr vert="horz" lIns="121899" tIns="60949" rIns="121899" bIns="60949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735324" y="6375400"/>
            <a:ext cx="1422030" cy="195072"/>
          </a:xfrm>
          <a:prstGeom prst="rect">
            <a:avLst/>
          </a:prstGeom>
        </p:spPr>
        <p:txBody>
          <a:bodyPr vert="horz" lIns="121899" tIns="60949" rIns="121899" bIns="60949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3B9B9059-F1D6-41D0-95CF-D21CAA096B3A}" type="datetimeFigureOut">
              <a:rPr lang="en-US"/>
              <a:pPr/>
              <a:t>9/30/2020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441760" y="6375400"/>
            <a:ext cx="832903" cy="195072"/>
          </a:xfrm>
          <a:prstGeom prst="rect">
            <a:avLst/>
          </a:prstGeom>
        </p:spPr>
        <p:txBody>
          <a:bodyPr vert="horz" lIns="121899" tIns="60949" rIns="121899" bIns="60949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E5FD5434-F838-4DD4-A17B-1CB1A1850DF4}" type="slidenum">
              <a:rPr/>
              <a:pPr/>
              <a:t>‹#›</a:t>
            </a:fld>
            <a:endParaRPr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82" r:id="rId10"/>
    <p:sldLayoutId id="2147483678" r:id="rId11"/>
    <p:sldLayoutId id="214748367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1218987" rtl="0" eaLnBrk="1" latinLnBrk="0" hangingPunct="1">
        <a:lnSpc>
          <a:spcPct val="8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defTabSz="1218987" rtl="0" eaLnBrk="1" latinLnBrk="0" hangingPunct="1">
        <a:lnSpc>
          <a:spcPct val="90000"/>
        </a:lnSpc>
        <a:spcBef>
          <a:spcPts val="1600"/>
        </a:spcBef>
        <a:buClr>
          <a:schemeClr val="tx2"/>
        </a:buClr>
        <a:buSzPct val="90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defTabSz="1218987" rtl="0" eaLnBrk="1" latinLnBrk="0" hangingPunct="1">
        <a:lnSpc>
          <a:spcPct val="90000"/>
        </a:lnSpc>
        <a:spcBef>
          <a:spcPts val="800"/>
        </a:spcBef>
        <a:buClr>
          <a:schemeClr val="tx2"/>
        </a:buClr>
        <a:buSzPct val="90000"/>
        <a:buFont typeface="Cambria" pitchFamily="18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74320" algn="l" defTabSz="1218987" rtl="0" eaLnBrk="1" latinLnBrk="0" hangingPunct="1">
        <a:lnSpc>
          <a:spcPct val="90000"/>
        </a:lnSpc>
        <a:spcBef>
          <a:spcPts val="8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74320" algn="l" defTabSz="1218987" rtl="0" eaLnBrk="1" latinLnBrk="0" hangingPunct="1">
        <a:lnSpc>
          <a:spcPct val="90000"/>
        </a:lnSpc>
        <a:spcBef>
          <a:spcPts val="800"/>
        </a:spcBef>
        <a:buClr>
          <a:schemeClr val="tx2"/>
        </a:buClr>
        <a:buSzPct val="100000"/>
        <a:buFont typeface="Cambria" pitchFamily="18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74320" algn="l" defTabSz="1218987" rtl="0" eaLnBrk="1" latinLnBrk="0" hangingPunct="1">
        <a:lnSpc>
          <a:spcPct val="90000"/>
        </a:lnSpc>
        <a:spcBef>
          <a:spcPts val="8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74320" algn="l" defTabSz="1218987" rtl="0" eaLnBrk="1" latinLnBrk="0" hangingPunct="1">
        <a:lnSpc>
          <a:spcPct val="90000"/>
        </a:lnSpc>
        <a:spcBef>
          <a:spcPts val="800"/>
        </a:spcBef>
        <a:buClr>
          <a:schemeClr val="tx2"/>
        </a:buClr>
        <a:buSzPct val="100000"/>
        <a:buFont typeface="Cambria" pitchFamily="18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74320" algn="l" defTabSz="1218987" rtl="0" eaLnBrk="1" latinLnBrk="0" hangingPunct="1">
        <a:lnSpc>
          <a:spcPct val="90000"/>
        </a:lnSpc>
        <a:spcBef>
          <a:spcPts val="8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74320" algn="l" defTabSz="1218987" rtl="0" eaLnBrk="1" latinLnBrk="0" hangingPunct="1">
        <a:lnSpc>
          <a:spcPct val="90000"/>
        </a:lnSpc>
        <a:spcBef>
          <a:spcPts val="800"/>
        </a:spcBef>
        <a:buClr>
          <a:schemeClr val="tx2"/>
        </a:buClr>
        <a:buSzPct val="100000"/>
        <a:buFont typeface="Cambria" pitchFamily="18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74320" algn="l" defTabSz="1218987" rtl="0" eaLnBrk="1" latinLnBrk="0" hangingPunct="1">
        <a:lnSpc>
          <a:spcPct val="90000"/>
        </a:lnSpc>
        <a:spcBef>
          <a:spcPts val="8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9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98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48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97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46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96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45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94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igitaldreamteam.xyz/" TargetMode="Externa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louisville.edu/research/announcements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igital Dream Team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| Keith Camp | Mohammed Al Madhi |  Joseph Baxter | Kyle Cousin | Eric Lopez | Matthew Smith |</a:t>
            </a:r>
          </a:p>
        </p:txBody>
      </p:sp>
    </p:spTree>
    <p:extLst>
      <p:ext uri="{BB962C8B-B14F-4D97-AF65-F5344CB8AC3E}">
        <p14:creationId xmlns:p14="http://schemas.microsoft.com/office/powerpoint/2010/main" val="1082871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of the functionality of the websit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87DDB4C-9C34-47C0-BFA3-7A047DB63DF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14162" y="1803401"/>
            <a:ext cx="10742850" cy="4470400"/>
          </a:xfrm>
        </p:spPr>
        <p:txBody>
          <a:bodyPr/>
          <a:lstStyle/>
          <a:p>
            <a:r>
              <a:rPr lang="en-US" sz="3600" dirty="0"/>
              <a:t>This is the website we have built for DEMO I</a:t>
            </a:r>
            <a:endParaRPr lang="en-US" sz="3600" dirty="0">
              <a:hlinkClick r:id="rId2"/>
            </a:endParaRPr>
          </a:p>
          <a:p>
            <a:pPr marL="0" indent="0">
              <a:buNone/>
            </a:pPr>
            <a:r>
              <a:rPr lang="en-US" sz="3600" dirty="0">
                <a:hlinkClick r:id="rId2"/>
              </a:rPr>
              <a:t>www.DigitalDreamTeam.xyz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962381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FEATURE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A6C7B9C-C51D-4A78-BEA7-950D2D2EAB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Our website is built using WordPress.</a:t>
            </a:r>
          </a:p>
          <a:p>
            <a:r>
              <a:rPr lang="en-US" dirty="0"/>
              <a:t>Appointment Red is the Theme of our website.</a:t>
            </a:r>
          </a:p>
          <a:p>
            <a:r>
              <a:rPr lang="en-US" dirty="0"/>
              <a:t>Beaver Plugin – helps us with the website design.</a:t>
            </a:r>
          </a:p>
          <a:p>
            <a:r>
              <a:rPr lang="en-US" dirty="0"/>
              <a:t>Events Calendar Plugin – helps us Create/Edit and Post events to our website.</a:t>
            </a:r>
          </a:p>
          <a:p>
            <a:r>
              <a:rPr lang="en-US" dirty="0" err="1"/>
              <a:t>WPForm</a:t>
            </a:r>
            <a:r>
              <a:rPr lang="en-US" dirty="0"/>
              <a:t> – Assists us with creating a contact us form that was implemented on our About us page.</a:t>
            </a:r>
          </a:p>
          <a:p>
            <a:r>
              <a:rPr lang="en-US" dirty="0"/>
              <a:t>Our Hosting site is www.sharkhosting.co.uk it is reliable cheap hosting which offers us unlimited bandwidth, unlimited SSD Disk space which allows our website to load much faster.</a:t>
            </a:r>
          </a:p>
        </p:txBody>
      </p:sp>
    </p:spTree>
    <p:extLst>
      <p:ext uri="{BB962C8B-B14F-4D97-AF65-F5344CB8AC3E}">
        <p14:creationId xmlns:p14="http://schemas.microsoft.com/office/powerpoint/2010/main" val="2611363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162" y="482600"/>
            <a:ext cx="10360501" cy="1219200"/>
          </a:xfrm>
        </p:spPr>
        <p:txBody>
          <a:bodyPr anchor="b">
            <a:normAutofit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B0A4AFCC-960F-4BB6-BC2A-8FE81ED043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162" y="1803400"/>
            <a:ext cx="10360501" cy="4825999"/>
          </a:xfrm>
        </p:spPr>
        <p:txBody>
          <a:bodyPr>
            <a:normAutofit/>
          </a:bodyPr>
          <a:lstStyle/>
          <a:p>
            <a:pPr algn="l" rtl="0" fontAlgn="base">
              <a:buFont typeface="Wingdings" panose="05000000000000000000" pitchFamily="2" charset="2"/>
              <a:buChar char="Ø"/>
            </a:pPr>
            <a:r>
              <a:rPr lang="en-US" b="0" i="0" u="none" strike="noStrike" dirty="0">
                <a:solidFill>
                  <a:srgbClr val="FFFFFF"/>
                </a:solidFill>
                <a:effectLst/>
                <a:latin typeface="Century Gothic" panose="020B0502020202020204" pitchFamily="34" charset="0"/>
              </a:rPr>
              <a:t>The Research and Innovation website suffers from several key issues in its current form</a:t>
            </a:r>
            <a:r>
              <a:rPr lang="en-US" b="0" i="0" dirty="0">
                <a:solidFill>
                  <a:srgbClr val="FFFFFF"/>
                </a:solidFill>
                <a:effectLst/>
                <a:latin typeface="Century Gothic" panose="020B0502020202020204" pitchFamily="34" charset="0"/>
              </a:rPr>
              <a:t>​</a:t>
            </a:r>
            <a:endParaRPr lang="en-US" b="0" i="0" dirty="0">
              <a:solidFill>
                <a:srgbClr val="FFFFFF"/>
              </a:solidFill>
              <a:effectLst/>
              <a:latin typeface="Arial" panose="020B0604020202020204" pitchFamily="34" charset="0"/>
            </a:endParaRPr>
          </a:p>
          <a:p>
            <a:pPr fontAlgn="base">
              <a:buFont typeface="Wingdings" panose="05000000000000000000" pitchFamily="2" charset="2"/>
              <a:buChar char="Ø"/>
            </a:pPr>
            <a:r>
              <a:rPr lang="en-US" b="0" i="0" u="none" strike="noStrike" dirty="0">
                <a:solidFill>
                  <a:srgbClr val="FFFFFF"/>
                </a:solidFill>
                <a:effectLst/>
                <a:latin typeface="Century Gothic" panose="020B0502020202020204" pitchFamily="34" charset="0"/>
              </a:rPr>
              <a:t> Our goal?</a:t>
            </a:r>
          </a:p>
          <a:p>
            <a:pPr lvl="1" fontAlgn="base">
              <a:buFont typeface="Wingdings" panose="05000000000000000000" pitchFamily="2" charset="2"/>
              <a:buChar char="Ø"/>
            </a:pPr>
            <a:r>
              <a:rPr lang="en-US" b="0" i="0" u="none" strike="noStrike" dirty="0">
                <a:solidFill>
                  <a:srgbClr val="FFFFFF"/>
                </a:solidFill>
                <a:effectLst/>
                <a:latin typeface="Century Gothic" panose="020B0502020202020204" pitchFamily="34" charset="0"/>
              </a:rPr>
              <a:t> To provide the client with a solution-system!</a:t>
            </a:r>
            <a:r>
              <a:rPr lang="en-US" b="0" i="0" dirty="0">
                <a:solidFill>
                  <a:srgbClr val="FFFFFF"/>
                </a:solidFill>
                <a:effectLst/>
                <a:latin typeface="Century Gothic" panose="020B0502020202020204" pitchFamily="34" charset="0"/>
              </a:rPr>
              <a:t>​</a:t>
            </a:r>
          </a:p>
          <a:p>
            <a:pPr lvl="1" fontAlgn="base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FFFFFF"/>
                </a:solidFill>
                <a:latin typeface="Century Gothic" panose="020B0502020202020204" pitchFamily="34" charset="0"/>
              </a:rPr>
              <a:t>Increase attracts potential industries which could increase grants.</a:t>
            </a:r>
          </a:p>
          <a:p>
            <a:pPr lvl="1" fontAlgn="base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FFFFFF"/>
                </a:solidFill>
                <a:latin typeface="Century Gothic" panose="020B0502020202020204" pitchFamily="34" charset="0"/>
              </a:rPr>
              <a:t>Lastly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renovating the website using which allows it ease of use to our students and staff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2661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blems and Proposed Solutions</a:t>
            </a:r>
          </a:p>
          <a:p>
            <a:r>
              <a:rPr lang="en-US" dirty="0"/>
              <a:t>Overview of the whole system</a:t>
            </a:r>
          </a:p>
          <a:p>
            <a:r>
              <a:rPr lang="en-US" dirty="0"/>
              <a:t>System Functionality</a:t>
            </a:r>
          </a:p>
          <a:p>
            <a:r>
              <a:rPr lang="en-US" dirty="0"/>
              <a:t>System Features</a:t>
            </a:r>
          </a:p>
          <a:p>
            <a:r>
              <a:rPr lang="en-US" dirty="0"/>
              <a:t>Summary</a:t>
            </a:r>
          </a:p>
          <a:p>
            <a:r>
              <a:rPr lang="en-US" dirty="0"/>
              <a:t>Questions</a:t>
            </a:r>
          </a:p>
        </p:txBody>
      </p:sp>
    </p:spTree>
    <p:extLst>
      <p:ext uri="{BB962C8B-B14F-4D97-AF65-F5344CB8AC3E}">
        <p14:creationId xmlns:p14="http://schemas.microsoft.com/office/powerpoint/2010/main" val="1795219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162" y="482600"/>
            <a:ext cx="10360501" cy="965200"/>
          </a:xfrm>
        </p:spPr>
        <p:txBody>
          <a:bodyPr/>
          <a:lstStyle/>
          <a:p>
            <a:r>
              <a:rPr lang="en-US" dirty="0"/>
              <a:t>PROBLEM and solut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99BE872-BA7A-4BFE-B4C9-A9AFECC651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162" y="1600200"/>
            <a:ext cx="10360501" cy="50545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/>
              <a:t>The Office of Research and Innovation is Running and operating on a system with limited capabilities that lacks its ease of use, which is negatively impacting the organization’s Business Process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1800" dirty="0"/>
              <a:t>Non-friendly User-Interface (UI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Current website include outdated information such as events, news &amp; announcements and the videos embed on the website</a:t>
            </a:r>
          </a:p>
          <a:p>
            <a:pPr marL="274320" lvl="1" indent="0">
              <a:buNone/>
            </a:pPr>
            <a:r>
              <a:rPr lang="en-US" sz="1800" dirty="0"/>
              <a:t>Example: </a:t>
            </a:r>
            <a:r>
              <a:rPr lang="en-US" sz="1800" dirty="0">
                <a:hlinkClick r:id="rId3"/>
              </a:rPr>
              <a:t>https://louisville.edu/research/announcements</a:t>
            </a:r>
            <a:endParaRPr lang="en-US" sz="1800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sz="1800" dirty="0"/>
              <a:t>Web Desig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Tabs include redundant information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1800" dirty="0"/>
              <a:t>Statistic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Displaying statistical report and research spending's on the landing page could potentially attract researchers and industries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200" dirty="0"/>
              <a:t>Information Overloa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800" dirty="0"/>
              <a:t>Navigation menus are overloaded with information which creates frustration when looking for an information.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0185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and solution cont.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914162" y="1803401"/>
            <a:ext cx="10666650" cy="4470400"/>
          </a:xfrm>
        </p:spPr>
        <p:txBody>
          <a:bodyPr/>
          <a:lstStyle/>
          <a:p>
            <a:pPr marL="274320" marR="0" lvl="0" indent="-274320" algn="l" defTabSz="1218987" rtl="0" eaLnBrk="1" fontAlgn="auto" latinLnBrk="0" hangingPunct="1">
              <a:lnSpc>
                <a:spcPct val="90000"/>
              </a:lnSpc>
              <a:spcBef>
                <a:spcPts val="1600"/>
              </a:spcBef>
              <a:spcAft>
                <a:spcPts val="0"/>
              </a:spcAft>
              <a:buClr>
                <a:srgbClr val="BCB49E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Our proposed solution is to renovate the website using WordPress while maintaining the organization goals of the R&amp;I department as well as the University’s as a whole.</a:t>
            </a:r>
          </a:p>
          <a:p>
            <a:pPr marL="274320" marR="0" lvl="0" indent="-274320" algn="l" defTabSz="1218987" rtl="0" eaLnBrk="1" fontAlgn="auto" latinLnBrk="0" hangingPunct="1">
              <a:lnSpc>
                <a:spcPct val="90000"/>
              </a:lnSpc>
              <a:spcBef>
                <a:spcPts val="1600"/>
              </a:spcBef>
              <a:spcAft>
                <a:spcPts val="0"/>
              </a:spcAft>
              <a:buClr>
                <a:srgbClr val="BCB49E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r>
              <a:rPr lang="en-US" sz="2200" dirty="0">
                <a:solidFill>
                  <a:prstClr val="white"/>
                </a:solidFill>
                <a:latin typeface="Cambria"/>
              </a:rPr>
              <a:t>WordPress decreases the amount of time needed to edit and add content to site.</a:t>
            </a:r>
          </a:p>
          <a:p>
            <a:pPr marL="274320" marR="0" lvl="0" indent="-274320" algn="l" defTabSz="1218987" rtl="0" eaLnBrk="1" fontAlgn="auto" latinLnBrk="0" hangingPunct="1">
              <a:lnSpc>
                <a:spcPct val="90000"/>
              </a:lnSpc>
              <a:spcBef>
                <a:spcPts val="1600"/>
              </a:spcBef>
              <a:spcAft>
                <a:spcPts val="0"/>
              </a:spcAft>
              <a:buClr>
                <a:srgbClr val="BCB49E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r>
              <a:rPr lang="en-US" sz="2200" dirty="0">
                <a:solidFill>
                  <a:prstClr val="white"/>
                </a:solidFill>
                <a:latin typeface="Cambria"/>
              </a:rPr>
              <a:t>Changes on the site will be explained accurately to the staff so they can transition easily into the new system.</a:t>
            </a:r>
          </a:p>
          <a:p>
            <a:pPr marL="274320" marR="0" lvl="0" indent="-274320" algn="l" defTabSz="1218987" rtl="0" eaLnBrk="1" fontAlgn="auto" latinLnBrk="0" hangingPunct="1">
              <a:lnSpc>
                <a:spcPct val="90000"/>
              </a:lnSpc>
              <a:spcBef>
                <a:spcPts val="1600"/>
              </a:spcBef>
              <a:spcAft>
                <a:spcPts val="0"/>
              </a:spcAft>
              <a:buClr>
                <a:srgbClr val="BCB49E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endParaRPr lang="en-US" sz="2200" dirty="0">
              <a:solidFill>
                <a:prstClr val="white"/>
              </a:solidFill>
              <a:latin typeface="Cambria"/>
            </a:endParaRPr>
          </a:p>
          <a:p>
            <a:pPr marL="274320" marR="0" lvl="0" indent="-274320" algn="l" defTabSz="1218987" rtl="0" eaLnBrk="1" fontAlgn="auto" latinLnBrk="0" hangingPunct="1">
              <a:lnSpc>
                <a:spcPct val="90000"/>
              </a:lnSpc>
              <a:spcBef>
                <a:spcPts val="1600"/>
              </a:spcBef>
              <a:spcAft>
                <a:spcPts val="0"/>
              </a:spcAft>
              <a:buClr>
                <a:srgbClr val="BCB49E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  <a:p>
            <a:pPr marL="274320" marR="0" lvl="0" indent="-274320" algn="l" defTabSz="1218987" rtl="0" eaLnBrk="1" fontAlgn="auto" latinLnBrk="0" hangingPunct="1">
              <a:lnSpc>
                <a:spcPct val="90000"/>
              </a:lnSpc>
              <a:spcBef>
                <a:spcPts val="1600"/>
              </a:spcBef>
              <a:spcAft>
                <a:spcPts val="0"/>
              </a:spcAft>
              <a:buClr>
                <a:srgbClr val="BCB49E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3084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99133" y="1905000"/>
            <a:ext cx="5180251" cy="1727200"/>
          </a:xfrm>
        </p:spPr>
        <p:txBody>
          <a:bodyPr anchor="b">
            <a:normAutofit/>
          </a:bodyPr>
          <a:lstStyle/>
          <a:p>
            <a:r>
              <a:rPr lang="en-US" dirty="0"/>
              <a:t>Website’s imagined landing page using wireframe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FA8900A-C757-4787-8D56-53AE6948CB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7796"/>
            <a:ext cx="6094411" cy="6865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CD2CD0F5-C87C-4503-A5A3-9BC19189E76B}"/>
              </a:ext>
            </a:extLst>
          </p:cNvPr>
          <p:cNvSpPr txBox="1"/>
          <p:nvPr/>
        </p:nvSpPr>
        <p:spPr>
          <a:xfrm>
            <a:off x="6399133" y="152400"/>
            <a:ext cx="5180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4000" dirty="0"/>
              <a:t>Overview of the functionality of the websit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969558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0412" y="1905000"/>
            <a:ext cx="10360501" cy="1219200"/>
          </a:xfrm>
        </p:spPr>
        <p:txBody>
          <a:bodyPr anchor="b">
            <a:normAutofit/>
          </a:bodyPr>
          <a:lstStyle/>
          <a:p>
            <a:r>
              <a:rPr lang="en-US" dirty="0"/>
              <a:t>Research landing pag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1845C84-4A79-4C42-9DBF-E1D4CF43ED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6977" y="152400"/>
            <a:ext cx="5298636" cy="6553200"/>
          </a:xfrm>
          <a:prstGeom prst="rect">
            <a:avLst/>
          </a:prstGeom>
          <a:noFill/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24B5CE8-ACBB-4149-8AB0-4C361F47057C}"/>
              </a:ext>
            </a:extLst>
          </p:cNvPr>
          <p:cNvSpPr txBox="1"/>
          <p:nvPr/>
        </p:nvSpPr>
        <p:spPr>
          <a:xfrm>
            <a:off x="642026" y="304800"/>
            <a:ext cx="5180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4000" dirty="0"/>
              <a:t>Overview of the functionality of the websit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816923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6906" y="2590800"/>
            <a:ext cx="5332650" cy="508000"/>
          </a:xfrm>
        </p:spPr>
        <p:txBody>
          <a:bodyPr>
            <a:normAutofit fontScale="90000"/>
          </a:bodyPr>
          <a:lstStyle/>
          <a:p>
            <a:r>
              <a:rPr lang="en-US" dirty="0"/>
              <a:t>Industry’s landing pag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597F51F-A352-4C66-BA88-D416C2D03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1744" y="-196014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527665B-9DF6-4EBA-909D-1B9FEB269E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938577"/>
              </p:ext>
            </p:extLst>
          </p:nvPr>
        </p:nvGraphicFramePr>
        <p:xfrm>
          <a:off x="6691744" y="152400"/>
          <a:ext cx="5334000" cy="6709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6610510" imgH="8725031" progId="Visio.Drawing.15">
                  <p:embed/>
                </p:oleObj>
              </mc:Choice>
              <mc:Fallback>
                <p:oleObj name="Visio" r:id="rId3" imgW="6610510" imgH="87250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1744" y="152400"/>
                        <a:ext cx="5334000" cy="67096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5564793B-6C79-45CB-9999-781C4C69B161}"/>
              </a:ext>
            </a:extLst>
          </p:cNvPr>
          <p:cNvSpPr txBox="1"/>
          <p:nvPr/>
        </p:nvSpPr>
        <p:spPr>
          <a:xfrm>
            <a:off x="197588" y="148389"/>
            <a:ext cx="5180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4000" dirty="0"/>
              <a:t>Overview of the functionality of the websit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287000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33159EC-CA08-466E-964C-F2CCBD6F7003}"/>
              </a:ext>
            </a:extLst>
          </p:cNvPr>
          <p:cNvSpPr txBox="1"/>
          <p:nvPr/>
        </p:nvSpPr>
        <p:spPr>
          <a:xfrm>
            <a:off x="836612" y="2743200"/>
            <a:ext cx="4572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STUDENT’S LANDING PA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2E48B78-0DE2-4EDC-A040-2A34605EE7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6812" y="0"/>
            <a:ext cx="5562600" cy="6858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05B2FC-99E5-4621-A977-E963130D250E}"/>
              </a:ext>
            </a:extLst>
          </p:cNvPr>
          <p:cNvSpPr txBox="1"/>
          <p:nvPr/>
        </p:nvSpPr>
        <p:spPr>
          <a:xfrm>
            <a:off x="197588" y="148389"/>
            <a:ext cx="5180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4000" dirty="0"/>
              <a:t>Overview of the functionality of the websit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336900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33159EC-CA08-466E-964C-F2CCBD6F7003}"/>
              </a:ext>
            </a:extLst>
          </p:cNvPr>
          <p:cNvSpPr txBox="1"/>
          <p:nvPr/>
        </p:nvSpPr>
        <p:spPr>
          <a:xfrm>
            <a:off x="836612" y="2743200"/>
            <a:ext cx="4572000" cy="86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COMMUNITY LANDING PAGE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7E3497D-4361-4206-B5BB-FCC68A8C8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673" y="0"/>
            <a:ext cx="1364420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5D119AC-3F19-4865-AA5B-DC98D8C6E5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428245"/>
              </p:ext>
            </p:extLst>
          </p:nvPr>
        </p:nvGraphicFramePr>
        <p:xfrm>
          <a:off x="6323012" y="-1"/>
          <a:ext cx="5715000" cy="6857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623136" imgH="9137694" progId="Visio.Drawing.15">
                  <p:embed/>
                </p:oleObj>
              </mc:Choice>
              <mc:Fallback>
                <p:oleObj name="Visio" r:id="rId3" imgW="6623136" imgH="913769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012" y="-1"/>
                        <a:ext cx="5715000" cy="6857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D00EDD43-D0E4-4F31-A3F5-59F856932FC0}"/>
              </a:ext>
            </a:extLst>
          </p:cNvPr>
          <p:cNvSpPr txBox="1"/>
          <p:nvPr/>
        </p:nvSpPr>
        <p:spPr>
          <a:xfrm>
            <a:off x="197588" y="148389"/>
            <a:ext cx="5180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4000" dirty="0"/>
              <a:t>Overview of the functionality of the websit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9694887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Red Radial 16x9">
  <a:themeElements>
    <a:clrScheme name="RedRadial_16x9">
      <a:dk1>
        <a:sysClr val="windowText" lastClr="000000"/>
      </a:dk1>
      <a:lt1>
        <a:sysClr val="window" lastClr="FFFFFF"/>
      </a:lt1>
      <a:dk2>
        <a:srgbClr val="960000"/>
      </a:dk2>
      <a:lt2>
        <a:srgbClr val="BCB49E"/>
      </a:lt2>
      <a:accent1>
        <a:srgbClr val="DDA859"/>
      </a:accent1>
      <a:accent2>
        <a:srgbClr val="968A68"/>
      </a:accent2>
      <a:accent3>
        <a:srgbClr val="D3432B"/>
      </a:accent3>
      <a:accent4>
        <a:srgbClr val="BD9B47"/>
      </a:accent4>
      <a:accent5>
        <a:srgbClr val="618F91"/>
      </a:accent5>
      <a:accent6>
        <a:srgbClr val="DD7323"/>
      </a:accent6>
      <a:hlink>
        <a:srgbClr val="DDA859"/>
      </a:hlink>
      <a:folHlink>
        <a:srgbClr val="968A68"/>
      </a:folHlink>
    </a:clrScheme>
    <a:fontScheme name="Cambria">
      <a:majorFont>
        <a:latin typeface="Cambr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xtreme Shadow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00000"/>
              </a:schemeClr>
            </a:gs>
            <a:gs pos="65000">
              <a:schemeClr val="phClr">
                <a:tint val="100000"/>
                <a:shade val="40000"/>
                <a:satMod val="100000"/>
              </a:schemeClr>
            </a:gs>
            <a:gs pos="100000">
              <a:schemeClr val="phClr">
                <a:shade val="5000"/>
                <a:satMod val="100000"/>
              </a:schemeClr>
            </a:gs>
          </a:gsLst>
          <a:path path="circle">
            <a:fillToRect l="25000" t="25000" r="25000" b="25000"/>
          </a:path>
        </a:gradFill>
        <a:gradFill flip="none" rotWithShape="1">
          <a:gsLst>
            <a:gs pos="17000">
              <a:schemeClr val="phClr"/>
            </a:gs>
            <a:gs pos="71000">
              <a:schemeClr val="phClr">
                <a:tint val="100000"/>
                <a:shade val="40000"/>
                <a:satMod val="100000"/>
              </a:schemeClr>
            </a:gs>
            <a:gs pos="100000">
              <a:schemeClr val="phClr">
                <a:shade val="5000"/>
                <a:satMod val="100000"/>
              </a:schemeClr>
            </a:gs>
          </a:gsLst>
          <a:path path="circle">
            <a:fillToRect l="50000" t="50000" r="50000" b="50000"/>
          </a:path>
          <a:tileRect/>
        </a:gradFill>
      </a:bgFillStyleLst>
    </a:fmtScheme>
  </a:themeElements>
  <a:objectDefaults>
    <a:spDef>
      <a:spPr>
        <a:ln>
          <a:miter lim="800000"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miter lim="800000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lnSpc>
            <a:spcPct val="90000"/>
          </a:lnSpc>
          <a:defRPr sz="2800"/>
        </a:defPPr>
      </a:lstStyle>
    </a:txDef>
  </a:objectDefaults>
  <a:extraClrSchemeLst/>
  <a:extLst>
    <a:ext uri="{05A4C25C-085E-4340-85A3-A5531E510DB2}">
      <thm15:themeFamily xmlns:thm15="http://schemas.microsoft.com/office/thememl/2012/main" name="TF02804895.potx" id="{50B211C3-0308-4A23-B662-EA2AE6F4DF70}" vid="{1581190B-70AB-4E5E-B6DA-D42AF0078983}"/>
    </a:ext>
  </a:extLst>
</a:theme>
</file>

<file path=ppt/theme/theme2.xml><?xml version="1.0" encoding="utf-8"?>
<a:theme xmlns:a="http://schemas.openxmlformats.org/drawingml/2006/main" name="Office Theme">
  <a:themeElements>
    <a:clrScheme name="RedRadial_16x9">
      <a:dk1>
        <a:sysClr val="windowText" lastClr="000000"/>
      </a:dk1>
      <a:lt1>
        <a:sysClr val="window" lastClr="FFFFFF"/>
      </a:lt1>
      <a:dk2>
        <a:srgbClr val="960000"/>
      </a:dk2>
      <a:lt2>
        <a:srgbClr val="BCB49E"/>
      </a:lt2>
      <a:accent1>
        <a:srgbClr val="DDA859"/>
      </a:accent1>
      <a:accent2>
        <a:srgbClr val="968A68"/>
      </a:accent2>
      <a:accent3>
        <a:srgbClr val="D3432B"/>
      </a:accent3>
      <a:accent4>
        <a:srgbClr val="BD9B47"/>
      </a:accent4>
      <a:accent5>
        <a:srgbClr val="618F91"/>
      </a:accent5>
      <a:accent6>
        <a:srgbClr val="DD7323"/>
      </a:accent6>
      <a:hlink>
        <a:srgbClr val="DDA859"/>
      </a:hlink>
      <a:folHlink>
        <a:srgbClr val="968A68"/>
      </a:folHlink>
    </a:clrScheme>
    <a:fontScheme name="Cambria">
      <a:majorFont>
        <a:latin typeface="Cambr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xtreme Shadow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00000"/>
              </a:schemeClr>
            </a:gs>
            <a:gs pos="65000">
              <a:schemeClr val="phClr">
                <a:tint val="100000"/>
                <a:shade val="40000"/>
                <a:satMod val="100000"/>
              </a:schemeClr>
            </a:gs>
            <a:gs pos="100000">
              <a:schemeClr val="phClr">
                <a:shade val="5000"/>
                <a:satMod val="100000"/>
              </a:schemeClr>
            </a:gs>
          </a:gsLst>
          <a:path path="circle">
            <a:fillToRect l="25000" t="25000" r="25000" b="25000"/>
          </a:path>
        </a:gradFill>
        <a:gradFill flip="none" rotWithShape="1">
          <a:gsLst>
            <a:gs pos="17000">
              <a:schemeClr val="phClr"/>
            </a:gs>
            <a:gs pos="71000">
              <a:schemeClr val="phClr">
                <a:tint val="100000"/>
                <a:shade val="40000"/>
                <a:satMod val="100000"/>
              </a:schemeClr>
            </a:gs>
            <a:gs pos="100000">
              <a:schemeClr val="phClr">
                <a:shade val="5000"/>
                <a:satMod val="100000"/>
              </a:schemeClr>
            </a:gs>
          </a:gsLst>
          <a:path path="circle">
            <a:fillToRect l="50000" t="50000" r="50000" b="50000"/>
          </a:path>
          <a:tileRect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RedRadial_16x9">
      <a:dk1>
        <a:sysClr val="windowText" lastClr="000000"/>
      </a:dk1>
      <a:lt1>
        <a:sysClr val="window" lastClr="FFFFFF"/>
      </a:lt1>
      <a:dk2>
        <a:srgbClr val="960000"/>
      </a:dk2>
      <a:lt2>
        <a:srgbClr val="BCB49E"/>
      </a:lt2>
      <a:accent1>
        <a:srgbClr val="DDA859"/>
      </a:accent1>
      <a:accent2>
        <a:srgbClr val="968A68"/>
      </a:accent2>
      <a:accent3>
        <a:srgbClr val="D3432B"/>
      </a:accent3>
      <a:accent4>
        <a:srgbClr val="BD9B47"/>
      </a:accent4>
      <a:accent5>
        <a:srgbClr val="618F91"/>
      </a:accent5>
      <a:accent6>
        <a:srgbClr val="DD7323"/>
      </a:accent6>
      <a:hlink>
        <a:srgbClr val="DDA859"/>
      </a:hlink>
      <a:folHlink>
        <a:srgbClr val="968A68"/>
      </a:folHlink>
    </a:clrScheme>
    <a:fontScheme name="Cambria">
      <a:majorFont>
        <a:latin typeface="Cambr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xtreme Shadow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00000"/>
              </a:schemeClr>
            </a:gs>
            <a:gs pos="65000">
              <a:schemeClr val="phClr">
                <a:tint val="100000"/>
                <a:shade val="40000"/>
                <a:satMod val="100000"/>
              </a:schemeClr>
            </a:gs>
            <a:gs pos="100000">
              <a:schemeClr val="phClr">
                <a:shade val="5000"/>
                <a:satMod val="100000"/>
              </a:schemeClr>
            </a:gs>
          </a:gsLst>
          <a:path path="circle">
            <a:fillToRect l="25000" t="25000" r="25000" b="25000"/>
          </a:path>
        </a:gradFill>
        <a:gradFill flip="none" rotWithShape="1">
          <a:gsLst>
            <a:gs pos="17000">
              <a:schemeClr val="phClr"/>
            </a:gs>
            <a:gs pos="71000">
              <a:schemeClr val="phClr">
                <a:tint val="100000"/>
                <a:shade val="40000"/>
                <a:satMod val="100000"/>
              </a:schemeClr>
            </a:gs>
            <a:gs pos="100000">
              <a:schemeClr val="phClr">
                <a:shade val="5000"/>
                <a:satMod val="100000"/>
              </a:schemeClr>
            </a:gs>
          </a:gsLst>
          <a:path path="circle">
            <a:fillToRect l="50000" t="50000" r="50000" b="50000"/>
          </a:path>
          <a:tileRect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</TotalTime>
  <Words>453</Words>
  <Application>Microsoft Office PowerPoint</Application>
  <PresentationFormat>Custom</PresentationFormat>
  <Paragraphs>54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Arial</vt:lpstr>
      <vt:lpstr>Cambria</vt:lpstr>
      <vt:lpstr>Century Gothic</vt:lpstr>
      <vt:lpstr>Wingdings</vt:lpstr>
      <vt:lpstr>Red Radial 16x9</vt:lpstr>
      <vt:lpstr>Microsoft Visio Drawing</vt:lpstr>
      <vt:lpstr>Digital Dream Team</vt:lpstr>
      <vt:lpstr>Agenda</vt:lpstr>
      <vt:lpstr>PROBLEM and solution</vt:lpstr>
      <vt:lpstr>Problem and solution cont.</vt:lpstr>
      <vt:lpstr>Website’s imagined landing page using wireframe</vt:lpstr>
      <vt:lpstr>Research landing page</vt:lpstr>
      <vt:lpstr>Industry’s landing page</vt:lpstr>
      <vt:lpstr>PowerPoint Presentation</vt:lpstr>
      <vt:lpstr>PowerPoint Presentation</vt:lpstr>
      <vt:lpstr>Overview of the functionality of the website</vt:lpstr>
      <vt:lpstr>SYSTEM FEATURES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Dream Team</dc:title>
  <dc:creator>Mohammed Almadhi</dc:creator>
  <cp:lastModifiedBy>Mohammed Almadhi</cp:lastModifiedBy>
  <cp:revision>3</cp:revision>
  <dcterms:created xsi:type="dcterms:W3CDTF">2020-09-30T19:29:12Z</dcterms:created>
  <dcterms:modified xsi:type="dcterms:W3CDTF">2020-09-30T19:43:59Z</dcterms:modified>
</cp:coreProperties>
</file>